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tcPr>
          <w:p w14:paraId="3FDEDF14" w14:textId="45658AF9"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9277A6" w:rsidRPr="000833CD">
              <w:rPr>
                <w:noProof w:val="0"/>
              </w:rPr>
              <w:t>V</w:t>
            </w:r>
            <w:r w:rsidR="0040492F">
              <w:rPr>
                <w:noProof w:val="0"/>
              </w:rPr>
              <w:t>19.</w:t>
            </w:r>
            <w:del w:id="4" w:author="33.220_CR0230_(Rel-19)_AmbientIoT-SEC" w:date="2026-01-08T15:52:00Z" w16du:dateUtc="2026-01-08T15:52:00Z">
              <w:r w:rsidR="0040492F" w:rsidDel="00DA7818">
                <w:rPr>
                  <w:noProof w:val="0"/>
                </w:rPr>
                <w:delText>1</w:delText>
              </w:r>
            </w:del>
            <w:ins w:id="5" w:author="33.220_CR0230_(Rel-19)_AmbientIoT-SEC" w:date="2026-01-08T15:52:00Z" w16du:dateUtc="2026-01-08T15:52:00Z">
              <w:r w:rsidR="00DA7818">
                <w:rPr>
                  <w:noProof w:val="0"/>
                </w:rPr>
                <w:t>2</w:t>
              </w:r>
            </w:ins>
            <w:r w:rsidR="0040492F">
              <w:rPr>
                <w:noProof w:val="0"/>
              </w:rPr>
              <w:t>.0</w:t>
            </w:r>
            <w:bookmarkEnd w:id="3"/>
            <w:r w:rsidRPr="000833CD">
              <w:rPr>
                <w:noProof w:val="0"/>
              </w:rPr>
              <w:t xml:space="preserve"> </w:t>
            </w:r>
            <w:r w:rsidRPr="000833CD">
              <w:rPr>
                <w:noProof w:val="0"/>
                <w:sz w:val="32"/>
              </w:rPr>
              <w:t>(</w:t>
            </w:r>
            <w:bookmarkStart w:id="6" w:name="issueDate"/>
            <w:del w:id="7" w:author="33.220_CR0230_(Rel-19)_AmbientIoT-SEC" w:date="2026-01-08T15:52:00Z" w16du:dateUtc="2026-01-08T15:52:00Z">
              <w:r w:rsidR="0040492F" w:rsidDel="00DA7818">
                <w:rPr>
                  <w:noProof w:val="0"/>
                  <w:sz w:val="32"/>
                </w:rPr>
                <w:delText>2025</w:delText>
              </w:r>
            </w:del>
            <w:ins w:id="8" w:author="33.220_CR0230_(Rel-19)_AmbientIoT-SEC" w:date="2026-01-08T15:52:00Z" w16du:dateUtc="2026-01-08T15:52:00Z">
              <w:r w:rsidR="00DA7818">
                <w:rPr>
                  <w:noProof w:val="0"/>
                  <w:sz w:val="32"/>
                </w:rPr>
                <w:t>202</w:t>
              </w:r>
              <w:r w:rsidR="00DA7818">
                <w:rPr>
                  <w:noProof w:val="0"/>
                  <w:sz w:val="32"/>
                </w:rPr>
                <w:t>6</w:t>
              </w:r>
            </w:ins>
            <w:r w:rsidR="0040492F">
              <w:rPr>
                <w:noProof w:val="0"/>
                <w:sz w:val="32"/>
              </w:rPr>
              <w:t>-</w:t>
            </w:r>
            <w:del w:id="9" w:author="33.220_CR0230_(Rel-19)_AmbientIoT-SEC" w:date="2026-01-08T15:52:00Z" w16du:dateUtc="2026-01-08T15:52:00Z">
              <w:r w:rsidR="0040492F" w:rsidDel="00DA7818">
                <w:rPr>
                  <w:noProof w:val="0"/>
                  <w:sz w:val="32"/>
                </w:rPr>
                <w:delText>06</w:delText>
              </w:r>
            </w:del>
            <w:bookmarkEnd w:id="6"/>
            <w:ins w:id="10" w:author="33.220_CR0230_(Rel-19)_AmbientIoT-SEC" w:date="2026-01-08T15:52:00Z" w16du:dateUtc="2026-01-08T15:52:00Z">
              <w:r w:rsidR="00DA7818">
                <w:rPr>
                  <w:noProof w:val="0"/>
                  <w:sz w:val="32"/>
                </w:rPr>
                <w:t>0</w:t>
              </w:r>
              <w:r w:rsidR="00DA7818">
                <w:rPr>
                  <w:noProof w:val="0"/>
                  <w:sz w:val="32"/>
                </w:rPr>
                <w:t>1</w:t>
              </w:r>
            </w:ins>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11" w:name="spectype2"/>
            <w:r w:rsidRPr="000833CD">
              <w:rPr>
                <w:noProof w:val="0"/>
              </w:rPr>
              <w:t>Specification</w:t>
            </w:r>
            <w:bookmarkEnd w:id="11"/>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2"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2"/>
          </w:p>
          <w:p w14:paraId="04CAC1E0" w14:textId="66D683E6" w:rsidR="004F0988" w:rsidRPr="000833CD" w:rsidRDefault="004F0988" w:rsidP="00133525">
            <w:pPr>
              <w:pStyle w:val="ZT"/>
              <w:framePr w:wrap="auto" w:hAnchor="text" w:yAlign="inline"/>
              <w:rPr>
                <w:i/>
                <w:sz w:val="28"/>
              </w:rPr>
            </w:pPr>
            <w:r w:rsidRPr="000833CD">
              <w:t>(</w:t>
            </w:r>
            <w:r w:rsidRPr="000833CD">
              <w:rPr>
                <w:rStyle w:val="ZGSM"/>
              </w:rPr>
              <w:t xml:space="preserve">Release </w:t>
            </w:r>
            <w:r w:rsidR="009277A6" w:rsidRPr="000833CD">
              <w:rPr>
                <w:rStyle w:val="ZGSM"/>
              </w:rPr>
              <w:t>1</w:t>
            </w:r>
            <w:r w:rsidR="009277A6">
              <w:rPr>
                <w:rStyle w:val="ZGSM"/>
              </w:rPr>
              <w:t>9</w:t>
            </w:r>
            <w:r w:rsidRPr="000833CD">
              <w:t>)</w:t>
            </w:r>
          </w:p>
        </w:tc>
      </w:tr>
      <w:tr w:rsidR="00BF128E" w:rsidRPr="000833CD" w14:paraId="303DD8FF" w14:textId="77777777" w:rsidTr="00741E8A">
        <w:tc>
          <w:tcPr>
            <w:tcW w:w="10423" w:type="dxa"/>
            <w:gridSpan w:val="2"/>
            <w:tcBorders>
              <w:top w:val="nil"/>
              <w:left w:val="nil"/>
              <w:bottom w:val="nil"/>
              <w:right w:val="nil"/>
            </w:tcBorders>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bookmarkStart w:id="13" w:name="_MON_1684549432"/>
      <w:bookmarkEnd w:id="13"/>
      <w:tr w:rsidR="00D82E6F" w:rsidRPr="000833CD" w14:paraId="4DA45E4F" w14:textId="77777777" w:rsidTr="00741E8A">
        <w:trPr>
          <w:trHeight w:hRule="exact" w:val="1531"/>
        </w:trPr>
        <w:tc>
          <w:tcPr>
            <w:tcW w:w="4883" w:type="dxa"/>
            <w:tcBorders>
              <w:top w:val="nil"/>
              <w:left w:val="nil"/>
              <w:bottom w:val="nil"/>
              <w:right w:val="nil"/>
            </w:tcBorders>
          </w:tcPr>
          <w:p w14:paraId="4FBA7106" w14:textId="00E6160C" w:rsidR="00D82E6F" w:rsidRPr="000833CD" w:rsidRDefault="00B05B0E" w:rsidP="00D82E6F">
            <w:r w:rsidRPr="00B05B0E">
              <w:rPr>
                <w:i/>
                <w:noProof/>
              </w:rPr>
              <w:object w:dxaOrig="2026" w:dyaOrig="1251" w14:anchorId="734F1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12" o:title=""/>
                </v:shape>
                <o:OLEObject Type="Embed" ProgID="Word.Picture.8" ShapeID="_x0000_i1025" DrawAspect="Content" ObjectID="_1829392829" r:id="rId13"/>
              </w:object>
            </w:r>
          </w:p>
        </w:tc>
        <w:tc>
          <w:tcPr>
            <w:tcW w:w="5540" w:type="dxa"/>
            <w:tcBorders>
              <w:top w:val="nil"/>
              <w:left w:val="nil"/>
              <w:bottom w:val="nil"/>
              <w:right w:val="nil"/>
            </w:tcBorders>
          </w:tcPr>
          <w:p w14:paraId="26F08BD1" w14:textId="10148183" w:rsidR="00D82E6F" w:rsidRPr="000833CD" w:rsidRDefault="002047F3" w:rsidP="00D82E6F">
            <w:pPr>
              <w:jc w:val="right"/>
            </w:pPr>
            <w:bookmarkStart w:id="14"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4"/>
          </w:p>
        </w:tc>
      </w:tr>
      <w:tr w:rsidR="00D82E6F" w:rsidRPr="000833CD" w14:paraId="48DEBCEB" w14:textId="77777777" w:rsidTr="00741E8A">
        <w:trPr>
          <w:trHeight w:hRule="exact" w:val="5783"/>
        </w:trPr>
        <w:tc>
          <w:tcPr>
            <w:tcW w:w="10423" w:type="dxa"/>
            <w:gridSpan w:val="2"/>
            <w:tcBorders>
              <w:top w:val="nil"/>
              <w:left w:val="nil"/>
              <w:bottom w:val="nil"/>
              <w:right w:val="nil"/>
            </w:tcBorders>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tcPr>
          <w:p w14:paraId="240251E6" w14:textId="7D5BBC50" w:rsidR="00D82E6F" w:rsidRPr="000833CD" w:rsidRDefault="00D82E6F" w:rsidP="00D82E6F">
            <w:pPr>
              <w:rPr>
                <w:sz w:val="16"/>
              </w:rPr>
            </w:pPr>
            <w:bookmarkStart w:id="15"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5"/>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tcPr>
          <w:p w14:paraId="4C627120" w14:textId="77777777" w:rsidR="00E16509" w:rsidRPr="000833CD" w:rsidRDefault="00E16509" w:rsidP="00E16509">
            <w:bookmarkStart w:id="16" w:name="page2"/>
          </w:p>
        </w:tc>
      </w:tr>
      <w:tr w:rsidR="00E16509" w:rsidRPr="000833CD" w14:paraId="7A3B3A7F" w14:textId="77777777" w:rsidTr="00C074DD">
        <w:trPr>
          <w:trHeight w:hRule="exact" w:val="5387"/>
        </w:trPr>
        <w:tc>
          <w:tcPr>
            <w:tcW w:w="10423" w:type="dxa"/>
          </w:tcPr>
          <w:p w14:paraId="03A67D73" w14:textId="77777777" w:rsidR="00E16509" w:rsidRPr="000833CD" w:rsidRDefault="00E16509" w:rsidP="00133525">
            <w:pPr>
              <w:pStyle w:val="FP"/>
              <w:spacing w:after="240"/>
              <w:ind w:left="2835" w:right="2835"/>
              <w:jc w:val="center"/>
              <w:rPr>
                <w:rFonts w:ascii="Arial" w:hAnsi="Arial"/>
                <w:b/>
                <w:i/>
              </w:rPr>
            </w:pPr>
            <w:bookmarkStart w:id="17"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7"/>
          </w:p>
          <w:p w14:paraId="3EBD2B84" w14:textId="77777777" w:rsidR="00E16509" w:rsidRPr="000833CD" w:rsidRDefault="00E16509" w:rsidP="00133525"/>
        </w:tc>
      </w:tr>
      <w:tr w:rsidR="00E16509" w:rsidRPr="000833CD" w14:paraId="1D69F471" w14:textId="77777777" w:rsidTr="00C074DD">
        <w:tc>
          <w:tcPr>
            <w:tcW w:w="10423" w:type="dxa"/>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8"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6EB3FDC9" w:rsidR="00E16509" w:rsidRPr="000833CD" w:rsidRDefault="00E16509" w:rsidP="00133525">
            <w:pPr>
              <w:pStyle w:val="FP"/>
              <w:jc w:val="center"/>
              <w:rPr>
                <w:sz w:val="18"/>
              </w:rPr>
            </w:pPr>
            <w:r w:rsidRPr="000833CD">
              <w:rPr>
                <w:sz w:val="18"/>
              </w:rPr>
              <w:t xml:space="preserve">© </w:t>
            </w:r>
            <w:r w:rsidR="009277A6" w:rsidRPr="000833CD">
              <w:rPr>
                <w:sz w:val="18"/>
              </w:rPr>
              <w:t>202</w:t>
            </w:r>
            <w:ins w:id="19" w:author="33.220_CR0230_(Rel-19)_AmbientIoT-SEC" w:date="2026-01-08T15:52:00Z" w16du:dateUtc="2026-01-08T15:52:00Z">
              <w:r w:rsidR="00DA7818">
                <w:rPr>
                  <w:sz w:val="18"/>
                </w:rPr>
                <w:t>6</w:t>
              </w:r>
            </w:ins>
            <w:del w:id="20" w:author="33.220_CR0230_(Rel-19)_AmbientIoT-SEC" w:date="2026-01-08T15:52:00Z" w16du:dateUtc="2026-01-08T15:52:00Z">
              <w:r w:rsidR="009277A6" w:rsidDel="00DA7818">
                <w:rPr>
                  <w:sz w:val="18"/>
                </w:rPr>
                <w:delText>5</w:delText>
              </w:r>
            </w:del>
            <w:r w:rsidRPr="000833CD">
              <w:rPr>
                <w:sz w:val="18"/>
              </w:rPr>
              <w:t>, 3GPP Organizational Partners (ARIB, ATIS, CCSA, ETSI, TSDSI, TTA, TTC).</w:t>
            </w:r>
            <w:bookmarkStart w:id="21" w:name="copyrightaddon"/>
            <w:bookmarkEnd w:id="21"/>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8"/>
          </w:p>
          <w:p w14:paraId="26DA3D2F" w14:textId="77777777" w:rsidR="00E16509" w:rsidRPr="000833CD" w:rsidRDefault="00E16509" w:rsidP="00133525"/>
        </w:tc>
      </w:tr>
      <w:bookmarkEnd w:id="16"/>
    </w:tbl>
    <w:p w14:paraId="04D347A8" w14:textId="77777777" w:rsidR="00080512" w:rsidRPr="000833CD" w:rsidRDefault="00080512">
      <w:pPr>
        <w:pStyle w:val="TT"/>
      </w:pPr>
      <w:r w:rsidRPr="000833CD">
        <w:br w:type="page"/>
      </w:r>
      <w:bookmarkStart w:id="22" w:name="tableOfContents"/>
      <w:bookmarkEnd w:id="22"/>
      <w:r w:rsidRPr="000833CD">
        <w:lastRenderedPageBreak/>
        <w:t>Contents</w:t>
      </w:r>
    </w:p>
    <w:p w14:paraId="1B9F801E" w14:textId="5D533DE5" w:rsidR="00B83F1B" w:rsidRDefault="004D3578">
      <w:pPr>
        <w:pStyle w:val="TOC1"/>
        <w:rPr>
          <w:rFonts w:asciiTheme="minorHAnsi" w:eastAsiaTheme="minorEastAsia" w:hAnsiTheme="minorHAnsi" w:cstheme="minorBidi"/>
          <w:noProof/>
          <w:kern w:val="2"/>
          <w:sz w:val="24"/>
          <w:szCs w:val="24"/>
          <w:lang w:eastAsia="en-GB"/>
          <w14:ligatures w14:val="standardContextual"/>
        </w:rPr>
      </w:pPr>
      <w:r w:rsidRPr="000833CD">
        <w:fldChar w:fldCharType="begin" w:fldLock="1"/>
      </w:r>
      <w:r w:rsidRPr="000833CD">
        <w:instrText xml:space="preserve"> TOC \o "1-9" </w:instrText>
      </w:r>
      <w:r w:rsidRPr="000833CD">
        <w:fldChar w:fldCharType="separate"/>
      </w:r>
      <w:r w:rsidR="00B83F1B">
        <w:rPr>
          <w:noProof/>
        </w:rPr>
        <w:t>Foreword</w:t>
      </w:r>
      <w:r w:rsidR="00B83F1B">
        <w:rPr>
          <w:noProof/>
        </w:rPr>
        <w:tab/>
      </w:r>
      <w:r w:rsidR="00B83F1B">
        <w:rPr>
          <w:noProof/>
        </w:rPr>
        <w:fldChar w:fldCharType="begin" w:fldLock="1"/>
      </w:r>
      <w:r w:rsidR="00B83F1B">
        <w:rPr>
          <w:noProof/>
        </w:rPr>
        <w:instrText xml:space="preserve"> PAGEREF _Toc202193362 \h </w:instrText>
      </w:r>
      <w:r w:rsidR="00B83F1B">
        <w:rPr>
          <w:noProof/>
        </w:rPr>
      </w:r>
      <w:r w:rsidR="00B83F1B">
        <w:rPr>
          <w:noProof/>
        </w:rPr>
        <w:fldChar w:fldCharType="separate"/>
      </w:r>
      <w:r w:rsidR="00B83F1B">
        <w:rPr>
          <w:noProof/>
        </w:rPr>
        <w:t>5</w:t>
      </w:r>
      <w:r w:rsidR="00B83F1B">
        <w:rPr>
          <w:noProof/>
        </w:rPr>
        <w:fldChar w:fldCharType="end"/>
      </w:r>
    </w:p>
    <w:p w14:paraId="5102D19E" w14:textId="52EA9ED5"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2193363 \h </w:instrText>
      </w:r>
      <w:r>
        <w:rPr>
          <w:noProof/>
        </w:rPr>
      </w:r>
      <w:r>
        <w:rPr>
          <w:noProof/>
        </w:rPr>
        <w:fldChar w:fldCharType="separate"/>
      </w:r>
      <w:r>
        <w:rPr>
          <w:noProof/>
        </w:rPr>
        <w:t>7</w:t>
      </w:r>
      <w:r>
        <w:rPr>
          <w:noProof/>
        </w:rPr>
        <w:fldChar w:fldCharType="end"/>
      </w:r>
    </w:p>
    <w:p w14:paraId="7430889D" w14:textId="6F15DD27"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2193364 \h </w:instrText>
      </w:r>
      <w:r>
        <w:rPr>
          <w:noProof/>
        </w:rPr>
      </w:r>
      <w:r>
        <w:rPr>
          <w:noProof/>
        </w:rPr>
        <w:fldChar w:fldCharType="separate"/>
      </w:r>
      <w:r>
        <w:rPr>
          <w:noProof/>
        </w:rPr>
        <w:t>7</w:t>
      </w:r>
      <w:r>
        <w:rPr>
          <w:noProof/>
        </w:rPr>
        <w:fldChar w:fldCharType="end"/>
      </w:r>
    </w:p>
    <w:p w14:paraId="04F5F6A9" w14:textId="1531F4F9"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2193365 \h </w:instrText>
      </w:r>
      <w:r>
        <w:rPr>
          <w:noProof/>
        </w:rPr>
      </w:r>
      <w:r>
        <w:rPr>
          <w:noProof/>
        </w:rPr>
        <w:fldChar w:fldCharType="separate"/>
      </w:r>
      <w:r>
        <w:rPr>
          <w:noProof/>
        </w:rPr>
        <w:t>7</w:t>
      </w:r>
      <w:r>
        <w:rPr>
          <w:noProof/>
        </w:rPr>
        <w:fldChar w:fldCharType="end"/>
      </w:r>
    </w:p>
    <w:p w14:paraId="6B045C2D" w14:textId="70A340D9"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02193366 \h </w:instrText>
      </w:r>
      <w:r>
        <w:rPr>
          <w:noProof/>
        </w:rPr>
      </w:r>
      <w:r>
        <w:rPr>
          <w:noProof/>
        </w:rPr>
        <w:fldChar w:fldCharType="separate"/>
      </w:r>
      <w:r>
        <w:rPr>
          <w:noProof/>
        </w:rPr>
        <w:t>7</w:t>
      </w:r>
      <w:r>
        <w:rPr>
          <w:noProof/>
        </w:rPr>
        <w:fldChar w:fldCharType="end"/>
      </w:r>
    </w:p>
    <w:p w14:paraId="21511FB0" w14:textId="1671BA37"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2193367 \h </w:instrText>
      </w:r>
      <w:r>
        <w:rPr>
          <w:noProof/>
        </w:rPr>
      </w:r>
      <w:r>
        <w:rPr>
          <w:noProof/>
        </w:rPr>
        <w:fldChar w:fldCharType="separate"/>
      </w:r>
      <w:r>
        <w:rPr>
          <w:noProof/>
        </w:rPr>
        <w:t>8</w:t>
      </w:r>
      <w:r>
        <w:rPr>
          <w:noProof/>
        </w:rPr>
        <w:fldChar w:fldCharType="end"/>
      </w:r>
    </w:p>
    <w:p w14:paraId="403967CC" w14:textId="27F79DBE"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2193368 \h </w:instrText>
      </w:r>
      <w:r>
        <w:rPr>
          <w:noProof/>
        </w:rPr>
      </w:r>
      <w:r>
        <w:rPr>
          <w:noProof/>
        </w:rPr>
        <w:fldChar w:fldCharType="separate"/>
      </w:r>
      <w:r>
        <w:rPr>
          <w:noProof/>
        </w:rPr>
        <w:t>8</w:t>
      </w:r>
      <w:r>
        <w:rPr>
          <w:noProof/>
        </w:rPr>
        <w:fldChar w:fldCharType="end"/>
      </w:r>
    </w:p>
    <w:p w14:paraId="754FD42C" w14:textId="77634E55"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2193369 \h </w:instrText>
      </w:r>
      <w:r>
        <w:rPr>
          <w:noProof/>
        </w:rPr>
      </w:r>
      <w:r>
        <w:rPr>
          <w:noProof/>
        </w:rPr>
        <w:fldChar w:fldCharType="separate"/>
      </w:r>
      <w:r>
        <w:rPr>
          <w:noProof/>
        </w:rPr>
        <w:t>8</w:t>
      </w:r>
      <w:r>
        <w:rPr>
          <w:noProof/>
        </w:rPr>
        <w:fldChar w:fldCharType="end"/>
      </w:r>
    </w:p>
    <w:p w14:paraId="128B9EBD" w14:textId="2C5F4FB9"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curity procedures for UAS</w:t>
      </w:r>
      <w:r>
        <w:rPr>
          <w:noProof/>
        </w:rPr>
        <w:tab/>
      </w:r>
      <w:r>
        <w:rPr>
          <w:noProof/>
        </w:rPr>
        <w:fldChar w:fldCharType="begin" w:fldLock="1"/>
      </w:r>
      <w:r>
        <w:rPr>
          <w:noProof/>
        </w:rPr>
        <w:instrText xml:space="preserve"> PAGEREF _Toc202193370 \h </w:instrText>
      </w:r>
      <w:r>
        <w:rPr>
          <w:noProof/>
        </w:rPr>
      </w:r>
      <w:r>
        <w:rPr>
          <w:noProof/>
        </w:rPr>
        <w:fldChar w:fldCharType="separate"/>
      </w:r>
      <w:r>
        <w:rPr>
          <w:noProof/>
        </w:rPr>
        <w:t>9</w:t>
      </w:r>
      <w:r>
        <w:rPr>
          <w:noProof/>
        </w:rPr>
        <w:fldChar w:fldCharType="end"/>
      </w:r>
    </w:p>
    <w:p w14:paraId="11556ACA" w14:textId="0E221FDD"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71 \h </w:instrText>
      </w:r>
      <w:r>
        <w:rPr>
          <w:noProof/>
        </w:rPr>
      </w:r>
      <w:r>
        <w:rPr>
          <w:noProof/>
        </w:rPr>
        <w:fldChar w:fldCharType="separate"/>
      </w:r>
      <w:r>
        <w:rPr>
          <w:noProof/>
        </w:rPr>
        <w:t>9</w:t>
      </w:r>
      <w:r>
        <w:rPr>
          <w:noProof/>
        </w:rPr>
        <w:fldChar w:fldCharType="end"/>
      </w:r>
    </w:p>
    <w:p w14:paraId="14EE8EB8" w14:textId="16FD2BC3"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UUAA</w:t>
      </w:r>
      <w:r>
        <w:rPr>
          <w:noProof/>
        </w:rPr>
        <w:tab/>
      </w:r>
      <w:r>
        <w:rPr>
          <w:noProof/>
        </w:rPr>
        <w:fldChar w:fldCharType="begin" w:fldLock="1"/>
      </w:r>
      <w:r>
        <w:rPr>
          <w:noProof/>
        </w:rPr>
        <w:instrText xml:space="preserve"> PAGEREF _Toc202193372 \h </w:instrText>
      </w:r>
      <w:r>
        <w:rPr>
          <w:noProof/>
        </w:rPr>
      </w:r>
      <w:r>
        <w:rPr>
          <w:noProof/>
        </w:rPr>
        <w:fldChar w:fldCharType="separate"/>
      </w:r>
      <w:r>
        <w:rPr>
          <w:noProof/>
        </w:rPr>
        <w:t>9</w:t>
      </w:r>
      <w:r>
        <w:rPr>
          <w:noProof/>
        </w:rPr>
        <w:fldChar w:fldCharType="end"/>
      </w:r>
    </w:p>
    <w:p w14:paraId="1EE5D953" w14:textId="6F1D2D55"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UUAA in 5GS</w:t>
      </w:r>
      <w:r>
        <w:rPr>
          <w:noProof/>
        </w:rPr>
        <w:tab/>
      </w:r>
      <w:r>
        <w:rPr>
          <w:noProof/>
        </w:rPr>
        <w:fldChar w:fldCharType="begin" w:fldLock="1"/>
      </w:r>
      <w:r>
        <w:rPr>
          <w:noProof/>
        </w:rPr>
        <w:instrText xml:space="preserve"> PAGEREF _Toc202193373 \h </w:instrText>
      </w:r>
      <w:r>
        <w:rPr>
          <w:noProof/>
        </w:rPr>
      </w:r>
      <w:r>
        <w:rPr>
          <w:noProof/>
        </w:rPr>
        <w:fldChar w:fldCharType="separate"/>
      </w:r>
      <w:r>
        <w:rPr>
          <w:noProof/>
        </w:rPr>
        <w:t>9</w:t>
      </w:r>
      <w:r>
        <w:rPr>
          <w:noProof/>
        </w:rPr>
        <w:fldChar w:fldCharType="end"/>
      </w:r>
    </w:p>
    <w:p w14:paraId="72CF0CA2" w14:textId="10379378"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74 \h </w:instrText>
      </w:r>
      <w:r>
        <w:rPr>
          <w:noProof/>
        </w:rPr>
      </w:r>
      <w:r>
        <w:rPr>
          <w:noProof/>
        </w:rPr>
        <w:fldChar w:fldCharType="separate"/>
      </w:r>
      <w:r>
        <w:rPr>
          <w:noProof/>
        </w:rPr>
        <w:t>9</w:t>
      </w:r>
      <w:r>
        <w:rPr>
          <w:noProof/>
        </w:rPr>
        <w:fldChar w:fldCharType="end"/>
      </w:r>
    </w:p>
    <w:p w14:paraId="0C2487A2" w14:textId="7DCAC23B"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1.2</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Procedure at Registration</w:t>
      </w:r>
      <w:r>
        <w:rPr>
          <w:noProof/>
        </w:rPr>
        <w:tab/>
      </w:r>
      <w:r>
        <w:rPr>
          <w:noProof/>
        </w:rPr>
        <w:fldChar w:fldCharType="begin" w:fldLock="1"/>
      </w:r>
      <w:r>
        <w:rPr>
          <w:noProof/>
        </w:rPr>
        <w:instrText xml:space="preserve"> PAGEREF _Toc202193375 \h </w:instrText>
      </w:r>
      <w:r>
        <w:rPr>
          <w:noProof/>
        </w:rPr>
      </w:r>
      <w:r>
        <w:rPr>
          <w:noProof/>
        </w:rPr>
        <w:fldChar w:fldCharType="separate"/>
      </w:r>
      <w:r>
        <w:rPr>
          <w:noProof/>
        </w:rPr>
        <w:t>11</w:t>
      </w:r>
      <w:r>
        <w:rPr>
          <w:noProof/>
        </w:rPr>
        <w:fldChar w:fldCharType="end"/>
      </w:r>
    </w:p>
    <w:p w14:paraId="7074112A" w14:textId="579D8DA7"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1.3</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Procedure during PDU Session Establishment</w:t>
      </w:r>
      <w:r>
        <w:rPr>
          <w:noProof/>
        </w:rPr>
        <w:tab/>
      </w:r>
      <w:r>
        <w:rPr>
          <w:noProof/>
        </w:rPr>
        <w:fldChar w:fldCharType="begin" w:fldLock="1"/>
      </w:r>
      <w:r>
        <w:rPr>
          <w:noProof/>
        </w:rPr>
        <w:instrText xml:space="preserve"> PAGEREF _Toc202193376 \h </w:instrText>
      </w:r>
      <w:r>
        <w:rPr>
          <w:noProof/>
        </w:rPr>
      </w:r>
      <w:r>
        <w:rPr>
          <w:noProof/>
        </w:rPr>
        <w:fldChar w:fldCharType="separate"/>
      </w:r>
      <w:r>
        <w:rPr>
          <w:noProof/>
        </w:rPr>
        <w:t>12</w:t>
      </w:r>
      <w:r>
        <w:rPr>
          <w:noProof/>
        </w:rPr>
        <w:fldChar w:fldCharType="end"/>
      </w:r>
    </w:p>
    <w:p w14:paraId="2FC364C1" w14:textId="4AB47D9B"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1.4</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re-authentication procedure (5G)</w:t>
      </w:r>
      <w:r>
        <w:rPr>
          <w:noProof/>
        </w:rPr>
        <w:tab/>
      </w:r>
      <w:r>
        <w:rPr>
          <w:noProof/>
        </w:rPr>
        <w:fldChar w:fldCharType="begin" w:fldLock="1"/>
      </w:r>
      <w:r>
        <w:rPr>
          <w:noProof/>
        </w:rPr>
        <w:instrText xml:space="preserve"> PAGEREF _Toc202193377 \h </w:instrText>
      </w:r>
      <w:r>
        <w:rPr>
          <w:noProof/>
        </w:rPr>
      </w:r>
      <w:r>
        <w:rPr>
          <w:noProof/>
        </w:rPr>
        <w:fldChar w:fldCharType="separate"/>
      </w:r>
      <w:r>
        <w:rPr>
          <w:noProof/>
        </w:rPr>
        <w:t>14</w:t>
      </w:r>
      <w:r>
        <w:rPr>
          <w:noProof/>
        </w:rPr>
        <w:fldChar w:fldCharType="end"/>
      </w:r>
    </w:p>
    <w:p w14:paraId="75FD1A8C" w14:textId="56E7A6F4"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2.1.5</w:t>
      </w:r>
      <w:r>
        <w:rPr>
          <w:rFonts w:asciiTheme="minorHAnsi" w:eastAsiaTheme="minorEastAsia" w:hAnsiTheme="minorHAnsi" w:cstheme="minorBidi"/>
          <w:noProof/>
          <w:kern w:val="2"/>
          <w:sz w:val="24"/>
          <w:szCs w:val="24"/>
          <w:lang w:eastAsia="en-GB"/>
          <w14:ligatures w14:val="standardContextual"/>
        </w:rPr>
        <w:tab/>
      </w:r>
      <w:r>
        <w:rPr>
          <w:noProof/>
        </w:rPr>
        <w:t>UUAA Revocation</w:t>
      </w:r>
      <w:r>
        <w:rPr>
          <w:noProof/>
        </w:rPr>
        <w:tab/>
      </w:r>
      <w:r>
        <w:rPr>
          <w:noProof/>
        </w:rPr>
        <w:fldChar w:fldCharType="begin" w:fldLock="1"/>
      </w:r>
      <w:r>
        <w:rPr>
          <w:noProof/>
        </w:rPr>
        <w:instrText xml:space="preserve"> PAGEREF _Toc202193378 \h </w:instrText>
      </w:r>
      <w:r>
        <w:rPr>
          <w:noProof/>
        </w:rPr>
      </w:r>
      <w:r>
        <w:rPr>
          <w:noProof/>
        </w:rPr>
        <w:fldChar w:fldCharType="separate"/>
      </w:r>
      <w:r>
        <w:rPr>
          <w:noProof/>
        </w:rPr>
        <w:t>16</w:t>
      </w:r>
      <w:r>
        <w:rPr>
          <w:noProof/>
        </w:rPr>
        <w:fldChar w:fldCharType="end"/>
      </w:r>
    </w:p>
    <w:p w14:paraId="09F07648" w14:textId="19AC9E0B"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UUAA in EPS</w:t>
      </w:r>
      <w:r>
        <w:rPr>
          <w:noProof/>
        </w:rPr>
        <w:tab/>
      </w:r>
      <w:r>
        <w:rPr>
          <w:noProof/>
        </w:rPr>
        <w:fldChar w:fldCharType="begin" w:fldLock="1"/>
      </w:r>
      <w:r>
        <w:rPr>
          <w:noProof/>
        </w:rPr>
        <w:instrText xml:space="preserve"> PAGEREF _Toc202193379 \h </w:instrText>
      </w:r>
      <w:r>
        <w:rPr>
          <w:noProof/>
        </w:rPr>
      </w:r>
      <w:r>
        <w:rPr>
          <w:noProof/>
        </w:rPr>
        <w:fldChar w:fldCharType="separate"/>
      </w:r>
      <w:r>
        <w:rPr>
          <w:noProof/>
        </w:rPr>
        <w:t>17</w:t>
      </w:r>
      <w:r>
        <w:rPr>
          <w:noProof/>
        </w:rPr>
        <w:fldChar w:fldCharType="end"/>
      </w:r>
    </w:p>
    <w:p w14:paraId="68F660BA" w14:textId="7B5A2532"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80 \h </w:instrText>
      </w:r>
      <w:r>
        <w:rPr>
          <w:noProof/>
        </w:rPr>
      </w:r>
      <w:r>
        <w:rPr>
          <w:noProof/>
        </w:rPr>
        <w:fldChar w:fldCharType="separate"/>
      </w:r>
      <w:r>
        <w:rPr>
          <w:noProof/>
        </w:rPr>
        <w:t>17</w:t>
      </w:r>
      <w:r>
        <w:rPr>
          <w:noProof/>
        </w:rPr>
        <w:fldChar w:fldCharType="end"/>
      </w:r>
    </w:p>
    <w:p w14:paraId="4EE99EBB" w14:textId="564AD932"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2.2</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procedure</w:t>
      </w:r>
      <w:r>
        <w:rPr>
          <w:noProof/>
        </w:rPr>
        <w:tab/>
      </w:r>
      <w:r>
        <w:rPr>
          <w:noProof/>
        </w:rPr>
        <w:fldChar w:fldCharType="begin" w:fldLock="1"/>
      </w:r>
      <w:r>
        <w:rPr>
          <w:noProof/>
        </w:rPr>
        <w:instrText xml:space="preserve"> PAGEREF _Toc202193381 \h </w:instrText>
      </w:r>
      <w:r>
        <w:rPr>
          <w:noProof/>
        </w:rPr>
      </w:r>
      <w:r>
        <w:rPr>
          <w:noProof/>
        </w:rPr>
        <w:fldChar w:fldCharType="separate"/>
      </w:r>
      <w:r>
        <w:rPr>
          <w:noProof/>
        </w:rPr>
        <w:t>17</w:t>
      </w:r>
      <w:r>
        <w:rPr>
          <w:noProof/>
        </w:rPr>
        <w:fldChar w:fldCharType="end"/>
      </w:r>
    </w:p>
    <w:p w14:paraId="737B39A2" w14:textId="35D121F9"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2.3</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re-authentication procedure (EPC)</w:t>
      </w:r>
      <w:r>
        <w:rPr>
          <w:noProof/>
        </w:rPr>
        <w:tab/>
      </w:r>
      <w:r>
        <w:rPr>
          <w:noProof/>
        </w:rPr>
        <w:fldChar w:fldCharType="begin" w:fldLock="1"/>
      </w:r>
      <w:r>
        <w:rPr>
          <w:noProof/>
        </w:rPr>
        <w:instrText xml:space="preserve"> PAGEREF _Toc202193382 \h </w:instrText>
      </w:r>
      <w:r>
        <w:rPr>
          <w:noProof/>
        </w:rPr>
      </w:r>
      <w:r>
        <w:rPr>
          <w:noProof/>
        </w:rPr>
        <w:fldChar w:fldCharType="separate"/>
      </w:r>
      <w:r>
        <w:rPr>
          <w:noProof/>
        </w:rPr>
        <w:t>19</w:t>
      </w:r>
      <w:r>
        <w:rPr>
          <w:noProof/>
        </w:rPr>
        <w:fldChar w:fldCharType="end"/>
      </w:r>
    </w:p>
    <w:p w14:paraId="595EE38D" w14:textId="20E4F211"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UUAA Revocation</w:t>
      </w:r>
      <w:r>
        <w:rPr>
          <w:noProof/>
        </w:rPr>
        <w:tab/>
      </w:r>
      <w:r>
        <w:rPr>
          <w:noProof/>
        </w:rPr>
        <w:fldChar w:fldCharType="begin" w:fldLock="1"/>
      </w:r>
      <w:r>
        <w:rPr>
          <w:noProof/>
        </w:rPr>
        <w:instrText xml:space="preserve"> PAGEREF _Toc202193383 \h </w:instrText>
      </w:r>
      <w:r>
        <w:rPr>
          <w:noProof/>
        </w:rPr>
      </w:r>
      <w:r>
        <w:rPr>
          <w:noProof/>
        </w:rPr>
        <w:fldChar w:fldCharType="separate"/>
      </w:r>
      <w:r>
        <w:rPr>
          <w:noProof/>
        </w:rPr>
        <w:t>19</w:t>
      </w:r>
      <w:r>
        <w:rPr>
          <w:noProof/>
        </w:rPr>
        <w:fldChar w:fldCharType="end"/>
      </w:r>
    </w:p>
    <w:p w14:paraId="284C810D" w14:textId="70B2978A"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Location Information Veracity and Location Tracking Authorization</w:t>
      </w:r>
      <w:r>
        <w:rPr>
          <w:noProof/>
        </w:rPr>
        <w:tab/>
      </w:r>
      <w:r>
        <w:rPr>
          <w:noProof/>
        </w:rPr>
        <w:fldChar w:fldCharType="begin" w:fldLock="1"/>
      </w:r>
      <w:r>
        <w:rPr>
          <w:noProof/>
        </w:rPr>
        <w:instrText xml:space="preserve"> PAGEREF _Toc202193384 \h </w:instrText>
      </w:r>
      <w:r>
        <w:rPr>
          <w:noProof/>
        </w:rPr>
      </w:r>
      <w:r>
        <w:rPr>
          <w:noProof/>
        </w:rPr>
        <w:fldChar w:fldCharType="separate"/>
      </w:r>
      <w:r>
        <w:rPr>
          <w:noProof/>
        </w:rPr>
        <w:t>20</w:t>
      </w:r>
      <w:r>
        <w:rPr>
          <w:noProof/>
        </w:rPr>
        <w:fldChar w:fldCharType="end"/>
      </w:r>
    </w:p>
    <w:p w14:paraId="19FF879F" w14:textId="60889BBC"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85 \h </w:instrText>
      </w:r>
      <w:r>
        <w:rPr>
          <w:noProof/>
        </w:rPr>
      </w:r>
      <w:r>
        <w:rPr>
          <w:noProof/>
        </w:rPr>
        <w:fldChar w:fldCharType="separate"/>
      </w:r>
      <w:r>
        <w:rPr>
          <w:noProof/>
        </w:rPr>
        <w:t>20</w:t>
      </w:r>
      <w:r>
        <w:rPr>
          <w:noProof/>
        </w:rPr>
        <w:fldChar w:fldCharType="end"/>
      </w:r>
    </w:p>
    <w:p w14:paraId="7B02A591" w14:textId="2FF28252"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Location information veracity and location tracking authorization in 5GS</w:t>
      </w:r>
      <w:r>
        <w:rPr>
          <w:noProof/>
        </w:rPr>
        <w:tab/>
      </w:r>
      <w:r>
        <w:rPr>
          <w:noProof/>
        </w:rPr>
        <w:fldChar w:fldCharType="begin" w:fldLock="1"/>
      </w:r>
      <w:r>
        <w:rPr>
          <w:noProof/>
        </w:rPr>
        <w:instrText xml:space="preserve"> PAGEREF _Toc202193386 \h </w:instrText>
      </w:r>
      <w:r>
        <w:rPr>
          <w:noProof/>
        </w:rPr>
      </w:r>
      <w:r>
        <w:rPr>
          <w:noProof/>
        </w:rPr>
        <w:fldChar w:fldCharType="separate"/>
      </w:r>
      <w:r>
        <w:rPr>
          <w:noProof/>
        </w:rPr>
        <w:t>21</w:t>
      </w:r>
      <w:r>
        <w:rPr>
          <w:noProof/>
        </w:rPr>
        <w:fldChar w:fldCharType="end"/>
      </w:r>
    </w:p>
    <w:p w14:paraId="2F969E78" w14:textId="527F54F1"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Pairing Authorization for UAV and UAVC</w:t>
      </w:r>
      <w:r>
        <w:rPr>
          <w:noProof/>
        </w:rPr>
        <w:tab/>
      </w:r>
      <w:r>
        <w:rPr>
          <w:noProof/>
        </w:rPr>
        <w:fldChar w:fldCharType="begin" w:fldLock="1"/>
      </w:r>
      <w:r>
        <w:rPr>
          <w:noProof/>
        </w:rPr>
        <w:instrText xml:space="preserve"> PAGEREF _Toc202193387 \h </w:instrText>
      </w:r>
      <w:r>
        <w:rPr>
          <w:noProof/>
        </w:rPr>
      </w:r>
      <w:r>
        <w:rPr>
          <w:noProof/>
        </w:rPr>
        <w:fldChar w:fldCharType="separate"/>
      </w:r>
      <w:r>
        <w:rPr>
          <w:noProof/>
        </w:rPr>
        <w:t>22</w:t>
      </w:r>
      <w:r>
        <w:rPr>
          <w:noProof/>
        </w:rPr>
        <w:fldChar w:fldCharType="end"/>
      </w:r>
    </w:p>
    <w:p w14:paraId="404A1F8F" w14:textId="04574BDB"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88 \h </w:instrText>
      </w:r>
      <w:r>
        <w:rPr>
          <w:noProof/>
        </w:rPr>
      </w:r>
      <w:r>
        <w:rPr>
          <w:noProof/>
        </w:rPr>
        <w:fldChar w:fldCharType="separate"/>
      </w:r>
      <w:r>
        <w:rPr>
          <w:noProof/>
        </w:rPr>
        <w:t>22</w:t>
      </w:r>
      <w:r>
        <w:rPr>
          <w:noProof/>
        </w:rPr>
        <w:fldChar w:fldCharType="end"/>
      </w:r>
    </w:p>
    <w:p w14:paraId="76A9931A" w14:textId="51D31E1C"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UAV pairing Authorization with UAVC in 5GS</w:t>
      </w:r>
      <w:r>
        <w:rPr>
          <w:noProof/>
        </w:rPr>
        <w:tab/>
      </w:r>
      <w:r>
        <w:rPr>
          <w:noProof/>
        </w:rPr>
        <w:fldChar w:fldCharType="begin" w:fldLock="1"/>
      </w:r>
      <w:r>
        <w:rPr>
          <w:noProof/>
        </w:rPr>
        <w:instrText xml:space="preserve"> PAGEREF _Toc202193389 \h </w:instrText>
      </w:r>
      <w:r>
        <w:rPr>
          <w:noProof/>
        </w:rPr>
      </w:r>
      <w:r>
        <w:rPr>
          <w:noProof/>
        </w:rPr>
        <w:fldChar w:fldCharType="separate"/>
      </w:r>
      <w:r>
        <w:rPr>
          <w:noProof/>
        </w:rPr>
        <w:t>22</w:t>
      </w:r>
      <w:r>
        <w:rPr>
          <w:noProof/>
        </w:rPr>
        <w:fldChar w:fldCharType="end"/>
      </w:r>
    </w:p>
    <w:p w14:paraId="627D4AB3" w14:textId="4631790D"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UAV pairing Authorization with UAVC in EPS</w:t>
      </w:r>
      <w:r>
        <w:rPr>
          <w:noProof/>
        </w:rPr>
        <w:tab/>
      </w:r>
      <w:r>
        <w:rPr>
          <w:noProof/>
        </w:rPr>
        <w:fldChar w:fldCharType="begin" w:fldLock="1"/>
      </w:r>
      <w:r>
        <w:rPr>
          <w:noProof/>
        </w:rPr>
        <w:instrText xml:space="preserve"> PAGEREF _Toc202193390 \h </w:instrText>
      </w:r>
      <w:r>
        <w:rPr>
          <w:noProof/>
        </w:rPr>
      </w:r>
      <w:r>
        <w:rPr>
          <w:noProof/>
        </w:rPr>
        <w:fldChar w:fldCharType="separate"/>
      </w:r>
      <w:r>
        <w:rPr>
          <w:noProof/>
        </w:rPr>
        <w:t>23</w:t>
      </w:r>
      <w:r>
        <w:rPr>
          <w:noProof/>
        </w:rPr>
        <w:fldChar w:fldCharType="end"/>
      </w:r>
    </w:p>
    <w:p w14:paraId="7BA79169" w14:textId="5CF407D6"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Security for UAS NF to USS interface</w:t>
      </w:r>
      <w:r>
        <w:rPr>
          <w:noProof/>
        </w:rPr>
        <w:tab/>
      </w:r>
      <w:r>
        <w:rPr>
          <w:noProof/>
        </w:rPr>
        <w:fldChar w:fldCharType="begin" w:fldLock="1"/>
      </w:r>
      <w:r>
        <w:rPr>
          <w:noProof/>
        </w:rPr>
        <w:instrText xml:space="preserve"> PAGEREF _Toc202193391 \h </w:instrText>
      </w:r>
      <w:r>
        <w:rPr>
          <w:noProof/>
        </w:rPr>
      </w:r>
      <w:r>
        <w:rPr>
          <w:noProof/>
        </w:rPr>
        <w:fldChar w:fldCharType="separate"/>
      </w:r>
      <w:r>
        <w:rPr>
          <w:noProof/>
        </w:rPr>
        <w:t>24</w:t>
      </w:r>
      <w:r>
        <w:rPr>
          <w:noProof/>
        </w:rPr>
        <w:fldChar w:fldCharType="end"/>
      </w:r>
    </w:p>
    <w:p w14:paraId="668267EC" w14:textId="6D2B105B"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A2X Direct Communication</w:t>
      </w:r>
      <w:r>
        <w:rPr>
          <w:noProof/>
        </w:rPr>
        <w:tab/>
      </w:r>
      <w:r>
        <w:rPr>
          <w:noProof/>
        </w:rPr>
        <w:fldChar w:fldCharType="begin" w:fldLock="1"/>
      </w:r>
      <w:r>
        <w:rPr>
          <w:noProof/>
        </w:rPr>
        <w:instrText xml:space="preserve"> PAGEREF _Toc202193392 \h </w:instrText>
      </w:r>
      <w:r>
        <w:rPr>
          <w:noProof/>
        </w:rPr>
      </w:r>
      <w:r>
        <w:rPr>
          <w:noProof/>
        </w:rPr>
        <w:fldChar w:fldCharType="separate"/>
      </w:r>
      <w:r>
        <w:rPr>
          <w:noProof/>
        </w:rPr>
        <w:t>24</w:t>
      </w:r>
      <w:r>
        <w:rPr>
          <w:noProof/>
        </w:rPr>
        <w:fldChar w:fldCharType="end"/>
      </w:r>
    </w:p>
    <w:p w14:paraId="33D9AF76" w14:textId="5B33F3B6"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93 \h </w:instrText>
      </w:r>
      <w:r>
        <w:rPr>
          <w:noProof/>
        </w:rPr>
      </w:r>
      <w:r>
        <w:rPr>
          <w:noProof/>
        </w:rPr>
        <w:fldChar w:fldCharType="separate"/>
      </w:r>
      <w:r>
        <w:rPr>
          <w:noProof/>
        </w:rPr>
        <w:t>24</w:t>
      </w:r>
      <w:r>
        <w:rPr>
          <w:noProof/>
        </w:rPr>
        <w:fldChar w:fldCharType="end"/>
      </w:r>
    </w:p>
    <w:p w14:paraId="412D1CD5" w14:textId="460C5918"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Unicast mode A2X Direct Communication</w:t>
      </w:r>
      <w:r>
        <w:rPr>
          <w:noProof/>
        </w:rPr>
        <w:tab/>
      </w:r>
      <w:r>
        <w:rPr>
          <w:noProof/>
        </w:rPr>
        <w:fldChar w:fldCharType="begin" w:fldLock="1"/>
      </w:r>
      <w:r>
        <w:rPr>
          <w:noProof/>
        </w:rPr>
        <w:instrText xml:space="preserve"> PAGEREF _Toc202193394 \h </w:instrText>
      </w:r>
      <w:r>
        <w:rPr>
          <w:noProof/>
        </w:rPr>
      </w:r>
      <w:r>
        <w:rPr>
          <w:noProof/>
        </w:rPr>
        <w:fldChar w:fldCharType="separate"/>
      </w:r>
      <w:r>
        <w:rPr>
          <w:noProof/>
        </w:rPr>
        <w:t>25</w:t>
      </w:r>
      <w:r>
        <w:rPr>
          <w:noProof/>
        </w:rPr>
        <w:fldChar w:fldCharType="end"/>
      </w:r>
    </w:p>
    <w:p w14:paraId="7AB7DE7C" w14:textId="0203C255"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95 \h </w:instrText>
      </w:r>
      <w:r>
        <w:rPr>
          <w:noProof/>
        </w:rPr>
      </w:r>
      <w:r>
        <w:rPr>
          <w:noProof/>
        </w:rPr>
        <w:fldChar w:fldCharType="separate"/>
      </w:r>
      <w:r>
        <w:rPr>
          <w:noProof/>
        </w:rPr>
        <w:t>25</w:t>
      </w:r>
      <w:r>
        <w:rPr>
          <w:noProof/>
        </w:rPr>
        <w:fldChar w:fldCharType="end"/>
      </w:r>
    </w:p>
    <w:p w14:paraId="7ADF2358" w14:textId="47F9AF22"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fldLock="1"/>
      </w:r>
      <w:r>
        <w:rPr>
          <w:noProof/>
        </w:rPr>
        <w:instrText xml:space="preserve"> PAGEREF _Toc202193396 \h </w:instrText>
      </w:r>
      <w:r>
        <w:rPr>
          <w:noProof/>
        </w:rPr>
      </w:r>
      <w:r>
        <w:rPr>
          <w:noProof/>
        </w:rPr>
        <w:fldChar w:fldCharType="separate"/>
      </w:r>
      <w:r>
        <w:rPr>
          <w:noProof/>
        </w:rPr>
        <w:t>25</w:t>
      </w:r>
      <w:r>
        <w:rPr>
          <w:noProof/>
        </w:rPr>
        <w:fldChar w:fldCharType="end"/>
      </w:r>
    </w:p>
    <w:p w14:paraId="5D5BE12D" w14:textId="7512F997"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2.3</w:t>
      </w:r>
      <w:r>
        <w:rPr>
          <w:rFonts w:asciiTheme="minorHAnsi" w:eastAsiaTheme="minorEastAsia" w:hAnsiTheme="minorHAnsi" w:cstheme="minorBidi"/>
          <w:noProof/>
          <w:kern w:val="2"/>
          <w:sz w:val="24"/>
          <w:szCs w:val="24"/>
          <w:lang w:eastAsia="en-GB"/>
          <w14:ligatures w14:val="standardContextual"/>
        </w:rPr>
        <w:tab/>
      </w:r>
      <w:r>
        <w:rPr>
          <w:noProof/>
        </w:rPr>
        <w:t>Security procedures</w:t>
      </w:r>
      <w:r>
        <w:rPr>
          <w:noProof/>
        </w:rPr>
        <w:tab/>
      </w:r>
      <w:r>
        <w:rPr>
          <w:noProof/>
        </w:rPr>
        <w:fldChar w:fldCharType="begin" w:fldLock="1"/>
      </w:r>
      <w:r>
        <w:rPr>
          <w:noProof/>
        </w:rPr>
        <w:instrText xml:space="preserve"> PAGEREF _Toc202193397 \h </w:instrText>
      </w:r>
      <w:r>
        <w:rPr>
          <w:noProof/>
        </w:rPr>
      </w:r>
      <w:r>
        <w:rPr>
          <w:noProof/>
        </w:rPr>
        <w:fldChar w:fldCharType="separate"/>
      </w:r>
      <w:r>
        <w:rPr>
          <w:noProof/>
        </w:rPr>
        <w:t>25</w:t>
      </w:r>
      <w:r>
        <w:rPr>
          <w:noProof/>
        </w:rPr>
        <w:fldChar w:fldCharType="end"/>
      </w:r>
    </w:p>
    <w:p w14:paraId="28DA5F14" w14:textId="4CF7F9EC"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2.4</w:t>
      </w:r>
      <w:r>
        <w:rPr>
          <w:rFonts w:asciiTheme="minorHAnsi" w:eastAsiaTheme="minorEastAsia" w:hAnsiTheme="minorHAnsi" w:cstheme="minorBidi"/>
          <w:noProof/>
          <w:kern w:val="2"/>
          <w:sz w:val="24"/>
          <w:szCs w:val="24"/>
          <w:lang w:eastAsia="en-GB"/>
          <w14:ligatures w14:val="standardContextual"/>
        </w:rPr>
        <w:tab/>
      </w:r>
      <w:r>
        <w:rPr>
          <w:noProof/>
        </w:rPr>
        <w:t>Identity privacy for the PC5 unicast link</w:t>
      </w:r>
      <w:r>
        <w:rPr>
          <w:noProof/>
        </w:rPr>
        <w:tab/>
      </w:r>
      <w:r>
        <w:rPr>
          <w:noProof/>
        </w:rPr>
        <w:fldChar w:fldCharType="begin" w:fldLock="1"/>
      </w:r>
      <w:r>
        <w:rPr>
          <w:noProof/>
        </w:rPr>
        <w:instrText xml:space="preserve"> PAGEREF _Toc202193398 \h </w:instrText>
      </w:r>
      <w:r>
        <w:rPr>
          <w:noProof/>
        </w:rPr>
      </w:r>
      <w:r>
        <w:rPr>
          <w:noProof/>
        </w:rPr>
        <w:fldChar w:fldCharType="separate"/>
      </w:r>
      <w:r>
        <w:rPr>
          <w:noProof/>
        </w:rPr>
        <w:t>25</w:t>
      </w:r>
      <w:r>
        <w:rPr>
          <w:noProof/>
        </w:rPr>
        <w:fldChar w:fldCharType="end"/>
      </w:r>
    </w:p>
    <w:p w14:paraId="5C7E5309" w14:textId="2D7710FB"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Broadcast mode A2X Direct Communication</w:t>
      </w:r>
      <w:r>
        <w:rPr>
          <w:noProof/>
        </w:rPr>
        <w:tab/>
      </w:r>
      <w:r>
        <w:rPr>
          <w:noProof/>
        </w:rPr>
        <w:fldChar w:fldCharType="begin" w:fldLock="1"/>
      </w:r>
      <w:r>
        <w:rPr>
          <w:noProof/>
        </w:rPr>
        <w:instrText xml:space="preserve"> PAGEREF _Toc202193399 \h </w:instrText>
      </w:r>
      <w:r>
        <w:rPr>
          <w:noProof/>
        </w:rPr>
      </w:r>
      <w:r>
        <w:rPr>
          <w:noProof/>
        </w:rPr>
        <w:fldChar w:fldCharType="separate"/>
      </w:r>
      <w:r>
        <w:rPr>
          <w:noProof/>
        </w:rPr>
        <w:t>25</w:t>
      </w:r>
      <w:r>
        <w:rPr>
          <w:noProof/>
        </w:rPr>
        <w:fldChar w:fldCharType="end"/>
      </w:r>
    </w:p>
    <w:p w14:paraId="75447920" w14:textId="1FC17FDA"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400 \h </w:instrText>
      </w:r>
      <w:r>
        <w:rPr>
          <w:noProof/>
        </w:rPr>
      </w:r>
      <w:r>
        <w:rPr>
          <w:noProof/>
        </w:rPr>
        <w:fldChar w:fldCharType="separate"/>
      </w:r>
      <w:r>
        <w:rPr>
          <w:noProof/>
        </w:rPr>
        <w:t>25</w:t>
      </w:r>
      <w:r>
        <w:rPr>
          <w:noProof/>
        </w:rPr>
        <w:fldChar w:fldCharType="end"/>
      </w:r>
    </w:p>
    <w:p w14:paraId="5EE7C04D" w14:textId="5D17542F"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fldLock="1"/>
      </w:r>
      <w:r>
        <w:rPr>
          <w:noProof/>
        </w:rPr>
        <w:instrText xml:space="preserve"> PAGEREF _Toc202193401 \h </w:instrText>
      </w:r>
      <w:r>
        <w:rPr>
          <w:noProof/>
        </w:rPr>
      </w:r>
      <w:r>
        <w:rPr>
          <w:noProof/>
        </w:rPr>
        <w:fldChar w:fldCharType="separate"/>
      </w:r>
      <w:r>
        <w:rPr>
          <w:noProof/>
        </w:rPr>
        <w:t>25</w:t>
      </w:r>
      <w:r>
        <w:rPr>
          <w:noProof/>
        </w:rPr>
        <w:fldChar w:fldCharType="end"/>
      </w:r>
    </w:p>
    <w:p w14:paraId="7BC93797" w14:textId="2F1821CE"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Security procedures</w:t>
      </w:r>
      <w:r>
        <w:rPr>
          <w:noProof/>
        </w:rPr>
        <w:tab/>
      </w:r>
      <w:r>
        <w:rPr>
          <w:noProof/>
        </w:rPr>
        <w:fldChar w:fldCharType="begin" w:fldLock="1"/>
      </w:r>
      <w:r>
        <w:rPr>
          <w:noProof/>
        </w:rPr>
        <w:instrText xml:space="preserve"> PAGEREF _Toc202193402 \h </w:instrText>
      </w:r>
      <w:r>
        <w:rPr>
          <w:noProof/>
        </w:rPr>
      </w:r>
      <w:r>
        <w:rPr>
          <w:noProof/>
        </w:rPr>
        <w:fldChar w:fldCharType="separate"/>
      </w:r>
      <w:r>
        <w:rPr>
          <w:noProof/>
        </w:rPr>
        <w:t>26</w:t>
      </w:r>
      <w:r>
        <w:rPr>
          <w:noProof/>
        </w:rPr>
        <w:fldChar w:fldCharType="end"/>
      </w:r>
    </w:p>
    <w:p w14:paraId="71669217" w14:textId="1F110DAB"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A2X Direct C2 Communication</w:t>
      </w:r>
      <w:r>
        <w:rPr>
          <w:noProof/>
        </w:rPr>
        <w:tab/>
      </w:r>
      <w:r>
        <w:rPr>
          <w:noProof/>
        </w:rPr>
        <w:fldChar w:fldCharType="begin" w:fldLock="1"/>
      </w:r>
      <w:r>
        <w:rPr>
          <w:noProof/>
        </w:rPr>
        <w:instrText xml:space="preserve"> PAGEREF _Toc202193403 \h </w:instrText>
      </w:r>
      <w:r>
        <w:rPr>
          <w:noProof/>
        </w:rPr>
      </w:r>
      <w:r>
        <w:rPr>
          <w:noProof/>
        </w:rPr>
        <w:fldChar w:fldCharType="separate"/>
      </w:r>
      <w:r>
        <w:rPr>
          <w:noProof/>
        </w:rPr>
        <w:t>26</w:t>
      </w:r>
      <w:r>
        <w:rPr>
          <w:noProof/>
        </w:rPr>
        <w:fldChar w:fldCharType="end"/>
      </w:r>
    </w:p>
    <w:p w14:paraId="06FF6E7A" w14:textId="08534FE4"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404 \h </w:instrText>
      </w:r>
      <w:r>
        <w:rPr>
          <w:noProof/>
        </w:rPr>
      </w:r>
      <w:r>
        <w:rPr>
          <w:noProof/>
        </w:rPr>
        <w:fldChar w:fldCharType="separate"/>
      </w:r>
      <w:r>
        <w:rPr>
          <w:noProof/>
        </w:rPr>
        <w:t>26</w:t>
      </w:r>
      <w:r>
        <w:rPr>
          <w:noProof/>
        </w:rPr>
        <w:fldChar w:fldCharType="end"/>
      </w:r>
    </w:p>
    <w:p w14:paraId="103DE403" w14:textId="13F8CCF6"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Unicast mode Direct C2 Communication</w:t>
      </w:r>
      <w:r>
        <w:rPr>
          <w:noProof/>
        </w:rPr>
        <w:tab/>
      </w:r>
      <w:r>
        <w:rPr>
          <w:noProof/>
        </w:rPr>
        <w:fldChar w:fldCharType="begin" w:fldLock="1"/>
      </w:r>
      <w:r>
        <w:rPr>
          <w:noProof/>
        </w:rPr>
        <w:instrText xml:space="preserve"> PAGEREF _Toc202193405 \h </w:instrText>
      </w:r>
      <w:r>
        <w:rPr>
          <w:noProof/>
        </w:rPr>
      </w:r>
      <w:r>
        <w:rPr>
          <w:noProof/>
        </w:rPr>
        <w:fldChar w:fldCharType="separate"/>
      </w:r>
      <w:r>
        <w:rPr>
          <w:noProof/>
        </w:rPr>
        <w:t>26</w:t>
      </w:r>
      <w:r>
        <w:rPr>
          <w:noProof/>
        </w:rPr>
        <w:fldChar w:fldCharType="end"/>
      </w:r>
    </w:p>
    <w:p w14:paraId="31610894" w14:textId="75AF61F9"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rPr>
        <w:t>Broadcast Remote ID</w:t>
      </w:r>
      <w:r>
        <w:rPr>
          <w:noProof/>
        </w:rPr>
        <w:tab/>
      </w:r>
      <w:r>
        <w:rPr>
          <w:noProof/>
        </w:rPr>
        <w:fldChar w:fldCharType="begin" w:fldLock="1"/>
      </w:r>
      <w:r>
        <w:rPr>
          <w:noProof/>
        </w:rPr>
        <w:instrText xml:space="preserve"> PAGEREF _Toc202193406 \h </w:instrText>
      </w:r>
      <w:r>
        <w:rPr>
          <w:noProof/>
        </w:rPr>
      </w:r>
      <w:r>
        <w:rPr>
          <w:noProof/>
        </w:rPr>
        <w:fldChar w:fldCharType="separate"/>
      </w:r>
      <w:r>
        <w:rPr>
          <w:noProof/>
        </w:rPr>
        <w:t>26</w:t>
      </w:r>
      <w:r>
        <w:rPr>
          <w:noProof/>
        </w:rPr>
        <w:fldChar w:fldCharType="end"/>
      </w:r>
    </w:p>
    <w:p w14:paraId="7292E629" w14:textId="183D6DC8"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407 \h </w:instrText>
      </w:r>
      <w:r>
        <w:rPr>
          <w:noProof/>
        </w:rPr>
      </w:r>
      <w:r>
        <w:rPr>
          <w:noProof/>
        </w:rPr>
        <w:fldChar w:fldCharType="separate"/>
      </w:r>
      <w:r>
        <w:rPr>
          <w:noProof/>
        </w:rPr>
        <w:t>26</w:t>
      </w:r>
      <w:r>
        <w:rPr>
          <w:noProof/>
        </w:rPr>
        <w:fldChar w:fldCharType="end"/>
      </w:r>
    </w:p>
    <w:p w14:paraId="0894AF47" w14:textId="3B70E542"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8.2</w:t>
      </w:r>
      <w:r>
        <w:rPr>
          <w:rFonts w:asciiTheme="minorHAnsi" w:eastAsiaTheme="minorEastAsia" w:hAnsiTheme="minorHAnsi" w:cstheme="minorBidi"/>
          <w:noProof/>
          <w:kern w:val="2"/>
          <w:sz w:val="24"/>
          <w:szCs w:val="24"/>
          <w:lang w:eastAsia="en-GB"/>
          <w14:ligatures w14:val="standardContextual"/>
        </w:rPr>
        <w:tab/>
      </w:r>
      <w:r>
        <w:rPr>
          <w:noProof/>
        </w:rPr>
        <w:t>Broadcast mode</w:t>
      </w:r>
      <w:r>
        <w:rPr>
          <w:noProof/>
        </w:rPr>
        <w:tab/>
      </w:r>
      <w:r>
        <w:rPr>
          <w:noProof/>
        </w:rPr>
        <w:fldChar w:fldCharType="begin" w:fldLock="1"/>
      </w:r>
      <w:r>
        <w:rPr>
          <w:noProof/>
        </w:rPr>
        <w:instrText xml:space="preserve"> PAGEREF _Toc202193408 \h </w:instrText>
      </w:r>
      <w:r>
        <w:rPr>
          <w:noProof/>
        </w:rPr>
      </w:r>
      <w:r>
        <w:rPr>
          <w:noProof/>
        </w:rPr>
        <w:fldChar w:fldCharType="separate"/>
      </w:r>
      <w:r>
        <w:rPr>
          <w:noProof/>
        </w:rPr>
        <w:t>26</w:t>
      </w:r>
      <w:r>
        <w:rPr>
          <w:noProof/>
        </w:rPr>
        <w:fldChar w:fldCharType="end"/>
      </w:r>
    </w:p>
    <w:p w14:paraId="4B14FE59" w14:textId="47BD106F"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Direct Detect and Avoid</w:t>
      </w:r>
      <w:r>
        <w:rPr>
          <w:noProof/>
        </w:rPr>
        <w:tab/>
      </w:r>
      <w:r>
        <w:rPr>
          <w:noProof/>
        </w:rPr>
        <w:fldChar w:fldCharType="begin" w:fldLock="1"/>
      </w:r>
      <w:r>
        <w:rPr>
          <w:noProof/>
        </w:rPr>
        <w:instrText xml:space="preserve"> PAGEREF _Toc202193409 \h </w:instrText>
      </w:r>
      <w:r>
        <w:rPr>
          <w:noProof/>
        </w:rPr>
      </w:r>
      <w:r>
        <w:rPr>
          <w:noProof/>
        </w:rPr>
        <w:fldChar w:fldCharType="separate"/>
      </w:r>
      <w:r>
        <w:rPr>
          <w:noProof/>
        </w:rPr>
        <w:t>27</w:t>
      </w:r>
      <w:r>
        <w:rPr>
          <w:noProof/>
        </w:rPr>
        <w:fldChar w:fldCharType="end"/>
      </w:r>
    </w:p>
    <w:p w14:paraId="7F6E8813" w14:textId="604D0495"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410 \h </w:instrText>
      </w:r>
      <w:r>
        <w:rPr>
          <w:noProof/>
        </w:rPr>
      </w:r>
      <w:r>
        <w:rPr>
          <w:noProof/>
        </w:rPr>
        <w:fldChar w:fldCharType="separate"/>
      </w:r>
      <w:r>
        <w:rPr>
          <w:noProof/>
        </w:rPr>
        <w:t>27</w:t>
      </w:r>
      <w:r>
        <w:rPr>
          <w:noProof/>
        </w:rPr>
        <w:fldChar w:fldCharType="end"/>
      </w:r>
    </w:p>
    <w:p w14:paraId="4E6748BF" w14:textId="09DCC73B"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9.2</w:t>
      </w:r>
      <w:r>
        <w:rPr>
          <w:rFonts w:asciiTheme="minorHAnsi" w:eastAsiaTheme="minorEastAsia" w:hAnsiTheme="minorHAnsi" w:cstheme="minorBidi"/>
          <w:noProof/>
          <w:kern w:val="2"/>
          <w:sz w:val="24"/>
          <w:szCs w:val="24"/>
          <w:lang w:eastAsia="en-GB"/>
          <w14:ligatures w14:val="standardContextual"/>
        </w:rPr>
        <w:tab/>
      </w:r>
      <w:r>
        <w:rPr>
          <w:noProof/>
        </w:rPr>
        <w:t>Unicast mode</w:t>
      </w:r>
      <w:r>
        <w:rPr>
          <w:noProof/>
        </w:rPr>
        <w:tab/>
      </w:r>
      <w:r>
        <w:rPr>
          <w:noProof/>
        </w:rPr>
        <w:fldChar w:fldCharType="begin" w:fldLock="1"/>
      </w:r>
      <w:r>
        <w:rPr>
          <w:noProof/>
        </w:rPr>
        <w:instrText xml:space="preserve"> PAGEREF _Toc202193411 \h </w:instrText>
      </w:r>
      <w:r>
        <w:rPr>
          <w:noProof/>
        </w:rPr>
      </w:r>
      <w:r>
        <w:rPr>
          <w:noProof/>
        </w:rPr>
        <w:fldChar w:fldCharType="separate"/>
      </w:r>
      <w:r>
        <w:rPr>
          <w:noProof/>
        </w:rPr>
        <w:t>27</w:t>
      </w:r>
      <w:r>
        <w:rPr>
          <w:noProof/>
        </w:rPr>
        <w:fldChar w:fldCharType="end"/>
      </w:r>
    </w:p>
    <w:p w14:paraId="6B5EAD5D" w14:textId="34B1A9F8"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9.3</w:t>
      </w:r>
      <w:r>
        <w:rPr>
          <w:rFonts w:asciiTheme="minorHAnsi" w:eastAsiaTheme="minorEastAsia" w:hAnsiTheme="minorHAnsi" w:cstheme="minorBidi"/>
          <w:noProof/>
          <w:kern w:val="2"/>
          <w:sz w:val="24"/>
          <w:szCs w:val="24"/>
          <w:lang w:eastAsia="en-GB"/>
          <w14:ligatures w14:val="standardContextual"/>
        </w:rPr>
        <w:tab/>
      </w:r>
      <w:r>
        <w:rPr>
          <w:noProof/>
        </w:rPr>
        <w:t>Broadcast mode</w:t>
      </w:r>
      <w:r>
        <w:rPr>
          <w:noProof/>
        </w:rPr>
        <w:tab/>
      </w:r>
      <w:r>
        <w:rPr>
          <w:noProof/>
        </w:rPr>
        <w:fldChar w:fldCharType="begin" w:fldLock="1"/>
      </w:r>
      <w:r>
        <w:rPr>
          <w:noProof/>
        </w:rPr>
        <w:instrText xml:space="preserve"> PAGEREF _Toc202193412 \h </w:instrText>
      </w:r>
      <w:r>
        <w:rPr>
          <w:noProof/>
        </w:rPr>
      </w:r>
      <w:r>
        <w:rPr>
          <w:noProof/>
        </w:rPr>
        <w:fldChar w:fldCharType="separate"/>
      </w:r>
      <w:r>
        <w:rPr>
          <w:noProof/>
        </w:rPr>
        <w:t>27</w:t>
      </w:r>
      <w:r>
        <w:rPr>
          <w:noProof/>
        </w:rPr>
        <w:fldChar w:fldCharType="end"/>
      </w:r>
    </w:p>
    <w:p w14:paraId="2A2DAACB" w14:textId="34A372B1"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Security aspects supporting multiple USS</w:t>
      </w:r>
      <w:r>
        <w:rPr>
          <w:noProof/>
        </w:rPr>
        <w:tab/>
      </w:r>
      <w:r>
        <w:rPr>
          <w:noProof/>
        </w:rPr>
        <w:fldChar w:fldCharType="begin" w:fldLock="1"/>
      </w:r>
      <w:r>
        <w:rPr>
          <w:noProof/>
        </w:rPr>
        <w:instrText xml:space="preserve"> PAGEREF _Toc202193413 \h </w:instrText>
      </w:r>
      <w:r>
        <w:rPr>
          <w:noProof/>
        </w:rPr>
      </w:r>
      <w:r>
        <w:rPr>
          <w:noProof/>
        </w:rPr>
        <w:fldChar w:fldCharType="separate"/>
      </w:r>
      <w:r>
        <w:rPr>
          <w:noProof/>
        </w:rPr>
        <w:t>27</w:t>
      </w:r>
      <w:r>
        <w:rPr>
          <w:noProof/>
        </w:rPr>
        <w:fldChar w:fldCharType="end"/>
      </w:r>
    </w:p>
    <w:p w14:paraId="34FDF7B4" w14:textId="05F1961C"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Pr>
          <w:noProof/>
        </w:rPr>
        <w:t>USS changeover procedure</w:t>
      </w:r>
      <w:r>
        <w:rPr>
          <w:noProof/>
        </w:rPr>
        <w:tab/>
      </w:r>
      <w:r>
        <w:rPr>
          <w:noProof/>
        </w:rPr>
        <w:fldChar w:fldCharType="begin" w:fldLock="1"/>
      </w:r>
      <w:r>
        <w:rPr>
          <w:noProof/>
        </w:rPr>
        <w:instrText xml:space="preserve"> PAGEREF _Toc202193414 \h </w:instrText>
      </w:r>
      <w:r>
        <w:rPr>
          <w:noProof/>
        </w:rPr>
      </w:r>
      <w:r>
        <w:rPr>
          <w:noProof/>
        </w:rPr>
        <w:fldChar w:fldCharType="separate"/>
      </w:r>
      <w:r>
        <w:rPr>
          <w:noProof/>
        </w:rPr>
        <w:t>27</w:t>
      </w:r>
      <w:r>
        <w:rPr>
          <w:noProof/>
        </w:rPr>
        <w:fldChar w:fldCharType="end"/>
      </w:r>
    </w:p>
    <w:p w14:paraId="0E147296" w14:textId="5A9F1CE1"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Pr>
          <w:noProof/>
        </w:rPr>
        <w:t>Multiple USS procedures</w:t>
      </w:r>
      <w:r>
        <w:rPr>
          <w:noProof/>
        </w:rPr>
        <w:tab/>
      </w:r>
      <w:r>
        <w:rPr>
          <w:noProof/>
        </w:rPr>
        <w:fldChar w:fldCharType="begin" w:fldLock="1"/>
      </w:r>
      <w:r>
        <w:rPr>
          <w:noProof/>
        </w:rPr>
        <w:instrText xml:space="preserve"> PAGEREF _Toc202193415 \h </w:instrText>
      </w:r>
      <w:r>
        <w:rPr>
          <w:noProof/>
        </w:rPr>
      </w:r>
      <w:r>
        <w:rPr>
          <w:noProof/>
        </w:rPr>
        <w:fldChar w:fldCharType="separate"/>
      </w:r>
      <w:r>
        <w:rPr>
          <w:noProof/>
        </w:rPr>
        <w:t>27</w:t>
      </w:r>
      <w:r>
        <w:rPr>
          <w:noProof/>
        </w:rPr>
        <w:fldChar w:fldCharType="end"/>
      </w:r>
    </w:p>
    <w:p w14:paraId="417C8ED4" w14:textId="1D942C65"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10.2.1</w:t>
      </w:r>
      <w:r>
        <w:rPr>
          <w:rFonts w:asciiTheme="minorHAnsi" w:eastAsiaTheme="minorEastAsia" w:hAnsiTheme="minorHAnsi" w:cstheme="minorBidi"/>
          <w:noProof/>
          <w:kern w:val="2"/>
          <w:sz w:val="24"/>
          <w:szCs w:val="24"/>
          <w:lang w:eastAsia="en-GB"/>
          <w14:ligatures w14:val="standardContextual"/>
        </w:rPr>
        <w:tab/>
      </w:r>
      <w:r>
        <w:rPr>
          <w:noProof/>
        </w:rPr>
        <w:t>5GS UUAA during USS changeover</w:t>
      </w:r>
      <w:r>
        <w:rPr>
          <w:noProof/>
        </w:rPr>
        <w:tab/>
      </w:r>
      <w:r>
        <w:rPr>
          <w:noProof/>
        </w:rPr>
        <w:fldChar w:fldCharType="begin" w:fldLock="1"/>
      </w:r>
      <w:r>
        <w:rPr>
          <w:noProof/>
        </w:rPr>
        <w:instrText xml:space="preserve"> PAGEREF _Toc202193416 \h </w:instrText>
      </w:r>
      <w:r>
        <w:rPr>
          <w:noProof/>
        </w:rPr>
      </w:r>
      <w:r>
        <w:rPr>
          <w:noProof/>
        </w:rPr>
        <w:fldChar w:fldCharType="separate"/>
      </w:r>
      <w:r>
        <w:rPr>
          <w:noProof/>
        </w:rPr>
        <w:t>27</w:t>
      </w:r>
      <w:r>
        <w:rPr>
          <w:noProof/>
        </w:rPr>
        <w:fldChar w:fldCharType="end"/>
      </w:r>
    </w:p>
    <w:p w14:paraId="6280268B" w14:textId="2208BE28"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0.2.2</w:t>
      </w:r>
      <w:r>
        <w:rPr>
          <w:rFonts w:asciiTheme="minorHAnsi" w:eastAsiaTheme="minorEastAsia" w:hAnsiTheme="minorHAnsi" w:cstheme="minorBidi"/>
          <w:noProof/>
          <w:kern w:val="2"/>
          <w:sz w:val="24"/>
          <w:szCs w:val="24"/>
          <w:lang w:eastAsia="en-GB"/>
          <w14:ligatures w14:val="standardContextual"/>
        </w:rPr>
        <w:tab/>
      </w:r>
      <w:r>
        <w:rPr>
          <w:noProof/>
        </w:rPr>
        <w:t>EPS UUAA during USS changeover</w:t>
      </w:r>
      <w:r>
        <w:rPr>
          <w:noProof/>
        </w:rPr>
        <w:tab/>
      </w:r>
      <w:r>
        <w:rPr>
          <w:noProof/>
        </w:rPr>
        <w:fldChar w:fldCharType="begin" w:fldLock="1"/>
      </w:r>
      <w:r>
        <w:rPr>
          <w:noProof/>
        </w:rPr>
        <w:instrText xml:space="preserve"> PAGEREF _Toc202193417 \h </w:instrText>
      </w:r>
      <w:r>
        <w:rPr>
          <w:noProof/>
        </w:rPr>
      </w:r>
      <w:r>
        <w:rPr>
          <w:noProof/>
        </w:rPr>
        <w:fldChar w:fldCharType="separate"/>
      </w:r>
      <w:r>
        <w:rPr>
          <w:noProof/>
        </w:rPr>
        <w:t>28</w:t>
      </w:r>
      <w:r>
        <w:rPr>
          <w:noProof/>
        </w:rPr>
        <w:fldChar w:fldCharType="end"/>
      </w:r>
    </w:p>
    <w:p w14:paraId="69537FEE" w14:textId="38CC8BFE"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10.2.3</w:t>
      </w:r>
      <w:r>
        <w:rPr>
          <w:rFonts w:asciiTheme="minorHAnsi" w:eastAsiaTheme="minorEastAsia" w:hAnsiTheme="minorHAnsi" w:cstheme="minorBidi"/>
          <w:noProof/>
          <w:kern w:val="2"/>
          <w:sz w:val="24"/>
          <w:szCs w:val="24"/>
          <w:lang w:eastAsia="en-GB"/>
          <w14:ligatures w14:val="standardContextual"/>
        </w:rPr>
        <w:tab/>
      </w:r>
      <w:r>
        <w:rPr>
          <w:noProof/>
        </w:rPr>
        <w:t>UUAA procedures supporting multiple USSes</w:t>
      </w:r>
      <w:r>
        <w:rPr>
          <w:noProof/>
        </w:rPr>
        <w:tab/>
      </w:r>
      <w:r>
        <w:rPr>
          <w:noProof/>
        </w:rPr>
        <w:fldChar w:fldCharType="begin" w:fldLock="1"/>
      </w:r>
      <w:r>
        <w:rPr>
          <w:noProof/>
        </w:rPr>
        <w:instrText xml:space="preserve"> PAGEREF _Toc202193418 \h </w:instrText>
      </w:r>
      <w:r>
        <w:rPr>
          <w:noProof/>
        </w:rPr>
      </w:r>
      <w:r>
        <w:rPr>
          <w:noProof/>
        </w:rPr>
        <w:fldChar w:fldCharType="separate"/>
      </w:r>
      <w:r>
        <w:rPr>
          <w:noProof/>
        </w:rPr>
        <w:t>28</w:t>
      </w:r>
      <w:r>
        <w:rPr>
          <w:noProof/>
        </w:rPr>
        <w:fldChar w:fldCharType="end"/>
      </w:r>
    </w:p>
    <w:p w14:paraId="435FBAB5" w14:textId="2E22DEF7" w:rsidR="00B83F1B" w:rsidRDefault="00B83F1B" w:rsidP="00B83F1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02193419 \h </w:instrText>
      </w:r>
      <w:r>
        <w:rPr>
          <w:noProof/>
        </w:rPr>
      </w:r>
      <w:r>
        <w:rPr>
          <w:noProof/>
        </w:rPr>
        <w:fldChar w:fldCharType="separate"/>
      </w:r>
      <w:r>
        <w:rPr>
          <w:noProof/>
        </w:rPr>
        <w:t>29</w:t>
      </w:r>
      <w:r>
        <w:rPr>
          <w:noProof/>
        </w:rPr>
        <w:fldChar w:fldCharType="end"/>
      </w:r>
    </w:p>
    <w:p w14:paraId="0B9E3498" w14:textId="4A8A8526" w:rsidR="00080512" w:rsidRPr="000833CD" w:rsidRDefault="004D3578">
      <w:r w:rsidRPr="000833CD">
        <w:rPr>
          <w:sz w:val="22"/>
        </w:rPr>
        <w:fldChar w:fldCharType="end"/>
      </w:r>
    </w:p>
    <w:p w14:paraId="747690AD" w14:textId="1412AFB6" w:rsidR="0074026F" w:rsidRPr="000833CD" w:rsidRDefault="00080512" w:rsidP="00CA0C21">
      <w:r w:rsidRPr="000833CD">
        <w:br w:type="page"/>
      </w:r>
    </w:p>
    <w:p w14:paraId="03993004" w14:textId="77777777" w:rsidR="00080512" w:rsidRPr="000833CD" w:rsidRDefault="00080512">
      <w:pPr>
        <w:pStyle w:val="Heading1"/>
      </w:pPr>
      <w:bookmarkStart w:id="23" w:name="foreword"/>
      <w:bookmarkStart w:id="24" w:name="_Toc202193362"/>
      <w:bookmarkEnd w:id="23"/>
      <w:r w:rsidRPr="000833CD">
        <w:lastRenderedPageBreak/>
        <w:t>Foreword</w:t>
      </w:r>
      <w:bookmarkEnd w:id="24"/>
    </w:p>
    <w:p w14:paraId="2511FBFA" w14:textId="66016045" w:rsidR="00080512" w:rsidRPr="000833CD" w:rsidRDefault="00080512">
      <w:r w:rsidRPr="000833CD">
        <w:t xml:space="preserve">This Technical </w:t>
      </w:r>
      <w:bookmarkStart w:id="25" w:name="spectype3"/>
      <w:r w:rsidRPr="000833CD">
        <w:t>Specification</w:t>
      </w:r>
      <w:bookmarkEnd w:id="25"/>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 xml:space="preserve">Version </w:t>
      </w:r>
      <w:proofErr w:type="spellStart"/>
      <w:r w:rsidRPr="000833CD">
        <w:t>x.y.z</w:t>
      </w:r>
      <w:proofErr w:type="spellEnd"/>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6" w:name="introduction"/>
      <w:bookmarkEnd w:id="26"/>
      <w:r w:rsidRPr="000833CD">
        <w:br w:type="page"/>
      </w:r>
      <w:bookmarkStart w:id="27" w:name="scope"/>
      <w:bookmarkStart w:id="28" w:name="_Toc202193363"/>
      <w:bookmarkEnd w:id="27"/>
      <w:r w:rsidRPr="000833CD">
        <w:lastRenderedPageBreak/>
        <w:t>1</w:t>
      </w:r>
      <w:r w:rsidRPr="000833CD">
        <w:tab/>
        <w:t>Scope</w:t>
      </w:r>
      <w:bookmarkEnd w:id="28"/>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29" w:name="references"/>
      <w:bookmarkStart w:id="30" w:name="_Toc202193364"/>
      <w:bookmarkEnd w:id="29"/>
      <w:r w:rsidRPr="000833CD">
        <w:t>2</w:t>
      </w:r>
      <w:r w:rsidRPr="000833CD">
        <w:tab/>
        <w:t>References</w:t>
      </w:r>
      <w:bookmarkEnd w:id="30"/>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4DE28F69" w:rsidR="00EB2C17" w:rsidRDefault="00EB2C17" w:rsidP="006437FB">
      <w:pPr>
        <w:pStyle w:val="EX"/>
      </w:pPr>
      <w:r w:rsidRPr="000833CD">
        <w:t>[6]</w:t>
      </w:r>
      <w:r w:rsidRPr="000833CD">
        <w:tab/>
        <w:t>3GPP TS 22.125: "Uncrewed Aerial System (UAS) support in 3GPP".</w:t>
      </w:r>
    </w:p>
    <w:p w14:paraId="07A49414" w14:textId="4C4EFA36" w:rsidR="007D1840" w:rsidRPr="000833CD" w:rsidRDefault="007D1840" w:rsidP="006437FB">
      <w:pPr>
        <w:pStyle w:val="EX"/>
      </w:pPr>
      <w:r>
        <w:rPr>
          <w:rFonts w:eastAsia="SimSun"/>
        </w:rPr>
        <w:t>[</w:t>
      </w:r>
      <w:r>
        <w:rPr>
          <w:rFonts w:eastAsia="SimSun"/>
          <w:lang w:val="en-US"/>
        </w:rPr>
        <w:t>7</w:t>
      </w:r>
      <w:r>
        <w:rPr>
          <w:rFonts w:eastAsia="SimSun"/>
        </w:rPr>
        <w:t>]</w:t>
      </w:r>
      <w:r>
        <w:rPr>
          <w:rFonts w:eastAsia="SimSun"/>
        </w:rPr>
        <w:tab/>
        <w:t>3GPP TS 33.536: "Security aspects of 3GPP support for advanced Vehicle-to-Everything (V2X) services".</w:t>
      </w:r>
    </w:p>
    <w:p w14:paraId="24ACB616" w14:textId="77777777" w:rsidR="00080512" w:rsidRPr="000833CD" w:rsidRDefault="00080512">
      <w:pPr>
        <w:pStyle w:val="Heading1"/>
      </w:pPr>
      <w:bookmarkStart w:id="31" w:name="definitions"/>
      <w:bookmarkStart w:id="32" w:name="_Toc202193365"/>
      <w:bookmarkEnd w:id="31"/>
      <w:r w:rsidRPr="000833CD">
        <w:t>3</w:t>
      </w:r>
      <w:r w:rsidRPr="000833CD">
        <w:tab/>
        <w:t>Definitions</w:t>
      </w:r>
      <w:r w:rsidR="00602AEA" w:rsidRPr="000833CD">
        <w:t xml:space="preserve"> of terms, symbols and abbreviations</w:t>
      </w:r>
      <w:bookmarkEnd w:id="32"/>
    </w:p>
    <w:p w14:paraId="6CBABCF9" w14:textId="77777777" w:rsidR="00080512" w:rsidRPr="000833CD" w:rsidRDefault="00080512">
      <w:pPr>
        <w:pStyle w:val="Heading2"/>
      </w:pPr>
      <w:bookmarkStart w:id="33" w:name="_Toc202193366"/>
      <w:r w:rsidRPr="000833CD">
        <w:t>3.1</w:t>
      </w:r>
      <w:r w:rsidRPr="000833CD">
        <w:tab/>
      </w:r>
      <w:r w:rsidR="002B6339" w:rsidRPr="000833CD">
        <w:t>Terms</w:t>
      </w:r>
      <w:bookmarkEnd w:id="33"/>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62F805AB" w:rsidR="00055D42"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4" w:name="_Hlk102735302"/>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A3F208A" w14:textId="77777777" w:rsidR="007D1840" w:rsidRDefault="007D1840" w:rsidP="007D1840">
      <w:pPr>
        <w:rPr>
          <w:rFonts w:eastAsia="Malgun Gothic"/>
          <w:lang w:eastAsia="ja-JP"/>
        </w:rPr>
      </w:pPr>
      <w:r w:rsidRPr="000052B6">
        <w:rPr>
          <w:b/>
          <w:bCs/>
        </w:rPr>
        <w:t>A2X</w:t>
      </w:r>
      <w:r>
        <w:rPr>
          <w:rFonts w:eastAsia="Malgun Gothic"/>
          <w:b/>
          <w:bCs/>
          <w:lang w:eastAsia="ja-JP"/>
        </w:rPr>
        <w:t>:</w:t>
      </w:r>
      <w:r>
        <w:rPr>
          <w:rFonts w:eastAsia="Malgun Gothic"/>
          <w:lang w:eastAsia="ja-JP"/>
        </w:rPr>
        <w:t xml:space="preserve"> as defined in TS 23.256 [</w:t>
      </w:r>
      <w:r>
        <w:rPr>
          <w:rFonts w:eastAsia="Malgun Gothic"/>
          <w:lang w:val="en-US" w:eastAsia="ja-JP"/>
        </w:rPr>
        <w:t>3</w:t>
      </w:r>
      <w:r>
        <w:rPr>
          <w:rFonts w:eastAsia="Malgun Gothic"/>
          <w:lang w:eastAsia="ja-JP"/>
        </w:rPr>
        <w:t>].</w:t>
      </w:r>
    </w:p>
    <w:p w14:paraId="08668845" w14:textId="32CFF5FF" w:rsidR="007D1840" w:rsidRPr="0076261F" w:rsidRDefault="007D1840" w:rsidP="007D1840">
      <w:pPr>
        <w:rPr>
          <w:rFonts w:eastAsia="Malgun Gothic"/>
          <w:lang w:eastAsia="ja-JP"/>
        </w:rPr>
      </w:pPr>
      <w:r w:rsidRPr="0050623B">
        <w:rPr>
          <w:rFonts w:eastAsia="Malgun Gothic"/>
          <w:b/>
          <w:bCs/>
          <w:lang w:eastAsia="ja-JP"/>
        </w:rPr>
        <w:t>BRID</w:t>
      </w:r>
      <w:r w:rsidRPr="0050623B">
        <w:rPr>
          <w:rFonts w:eastAsia="Malgun Gothic"/>
          <w:lang w:eastAsia="ja-JP"/>
        </w:rPr>
        <w:t>: as defined in TS 23.256 [3].</w:t>
      </w:r>
    </w:p>
    <w:bookmarkEnd w:id="34"/>
    <w:p w14:paraId="7C0DEFB2" w14:textId="237A3106"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3DB168A4" w14:textId="21B78441" w:rsidR="00055D42"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C4769FD" w14:textId="2017C029" w:rsidR="007D1840" w:rsidRPr="0076261F" w:rsidRDefault="007D1840" w:rsidP="00055D42">
      <w:pPr>
        <w:rPr>
          <w:rFonts w:eastAsia="Malgun Gothic"/>
          <w:lang w:eastAsia="ja-JP"/>
        </w:rPr>
      </w:pPr>
      <w:r w:rsidRPr="00D91A24">
        <w:rPr>
          <w:rFonts w:eastAsia="Malgun Gothic"/>
          <w:b/>
          <w:bCs/>
          <w:lang w:eastAsia="ja-JP"/>
        </w:rPr>
        <w:t>DAA</w:t>
      </w:r>
      <w:r w:rsidRPr="00D91A24">
        <w:rPr>
          <w:rFonts w:eastAsia="Malgun Gothic"/>
          <w:lang w:eastAsia="ja-JP"/>
        </w:rPr>
        <w:t>: as defined in TS 23.256 [3].</w:t>
      </w:r>
    </w:p>
    <w:p w14:paraId="5A08217C" w14:textId="1859799F"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04F97DF3" w14:textId="3B9B9198"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726175F7" w14:textId="5A2D3CF9"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1FF788C2" w14:textId="1489049C" w:rsidR="00055D42" w:rsidRDefault="00055D42" w:rsidP="00055D42">
      <w:pPr>
        <w:rPr>
          <w:rFonts w:eastAsia="Malgun Gothic"/>
          <w:lang w:eastAsia="ja-JP"/>
        </w:rPr>
      </w:pPr>
      <w:r w:rsidRPr="0076261F">
        <w:rPr>
          <w:rFonts w:eastAsia="Malgun Gothic"/>
          <w:b/>
          <w:bCs/>
          <w:lang w:eastAsia="ja-JP"/>
        </w:rPr>
        <w:lastRenderedPageBreak/>
        <w:t>UAS Services:</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7646300C" w14:textId="67829A94"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r w:rsidR="00007A92" w:rsidRPr="00007A92">
        <w:rPr>
          <w:rFonts w:eastAsia="Malgun Gothic"/>
          <w:lang w:eastAsia="ja-JP"/>
        </w:rPr>
        <w:t>3</w:t>
      </w:r>
      <w:r w:rsidRPr="00D27931">
        <w:rPr>
          <w:rFonts w:eastAsia="Malgun Gothic"/>
          <w:lang w:eastAsia="ja-JP"/>
        </w:rPr>
        <w:t>].</w:t>
      </w:r>
    </w:p>
    <w:p w14:paraId="7DAE37B0" w14:textId="18710BAA" w:rsidR="00055D42"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69C5360" w14:textId="123683BB" w:rsidR="009277A6" w:rsidRPr="0076261F" w:rsidRDefault="009277A6" w:rsidP="00055D42">
      <w:pPr>
        <w:rPr>
          <w:rFonts w:eastAsia="Malgun Gothic"/>
          <w:lang w:eastAsia="ja-JP"/>
        </w:rPr>
      </w:pPr>
      <w:r w:rsidRPr="00E31E52">
        <w:rPr>
          <w:b/>
          <w:bCs/>
          <w:lang w:val="en-US"/>
        </w:rPr>
        <w:t>UUAA Authorization Payload</w:t>
      </w:r>
      <w:r>
        <w:rPr>
          <w:lang w:val="en-US"/>
        </w:rPr>
        <w:t xml:space="preserve">: </w:t>
      </w:r>
      <w:r w:rsidRPr="00D810AF">
        <w:rPr>
          <w:rFonts w:eastAsia="Malgun Gothic"/>
          <w:lang w:eastAsia="ja-JP"/>
        </w:rPr>
        <w:t>as defined in TS 23.256 [</w:t>
      </w:r>
      <w:r w:rsidRPr="00007A92">
        <w:rPr>
          <w:rFonts w:eastAsia="Malgun Gothic"/>
          <w:lang w:eastAsia="ja-JP"/>
        </w:rPr>
        <w:t>3</w:t>
      </w:r>
      <w:r w:rsidRPr="00D810AF">
        <w:rPr>
          <w:rFonts w:eastAsia="Malgun Gothic"/>
          <w:lang w:eastAsia="ja-JP"/>
        </w:rPr>
        <w:t>].</w:t>
      </w:r>
    </w:p>
    <w:p w14:paraId="1F9B5A8B" w14:textId="43D941D0"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EFE3194" w14:textId="2CFBB47F" w:rsidR="00055D42" w:rsidRPr="004D3578" w:rsidRDefault="00055D42" w:rsidP="00055D42">
      <w:r w:rsidRPr="0076261F">
        <w:rPr>
          <w:rFonts w:eastAsia="Malgun Gothic"/>
          <w:b/>
          <w:bCs/>
          <w:lang w:eastAsia="ja-JP"/>
        </w:rPr>
        <w:t>UUAA-SM:</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748FAD21" w14:textId="77777777" w:rsidR="00080512" w:rsidRPr="000833CD" w:rsidRDefault="00080512">
      <w:pPr>
        <w:pStyle w:val="Heading2"/>
      </w:pPr>
      <w:bookmarkStart w:id="35" w:name="_Toc202193367"/>
      <w:r w:rsidRPr="000833CD">
        <w:t>3.2</w:t>
      </w:r>
      <w:r w:rsidRPr="000833CD">
        <w:tab/>
        <w:t>Symbols</w:t>
      </w:r>
      <w:bookmarkEnd w:id="35"/>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36" w:name="_Toc202193368"/>
      <w:r w:rsidRPr="000833CD">
        <w:t>3.3</w:t>
      </w:r>
      <w:r w:rsidRPr="000833CD">
        <w:tab/>
        <w:t>Abbreviations</w:t>
      </w:r>
      <w:bookmarkEnd w:id="36"/>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12851FA8" w14:textId="77777777" w:rsidR="007D1840" w:rsidRDefault="007D1840" w:rsidP="007D1840">
      <w:pPr>
        <w:keepLines/>
        <w:spacing w:after="0"/>
        <w:ind w:left="1702" w:hanging="1418"/>
      </w:pPr>
      <w:r>
        <w:t>A2X</w:t>
      </w:r>
      <w:r>
        <w:tab/>
        <w:t>Aircraft-to-anything</w:t>
      </w:r>
    </w:p>
    <w:p w14:paraId="181C1DAA" w14:textId="77777777" w:rsidR="007D1840" w:rsidRDefault="007D1840" w:rsidP="007D1840">
      <w:pPr>
        <w:keepLines/>
        <w:spacing w:after="0"/>
        <w:ind w:left="1702" w:hanging="1418"/>
      </w:pPr>
      <w:r>
        <w:t>BRID</w:t>
      </w:r>
      <w:r>
        <w:tab/>
        <w:t>Broadcast Remote Identification</w:t>
      </w:r>
    </w:p>
    <w:p w14:paraId="11BA4B45" w14:textId="09AACDFD" w:rsidR="007D1840" w:rsidRDefault="007D1840" w:rsidP="007D1840">
      <w:pPr>
        <w:pStyle w:val="EW"/>
      </w:pPr>
      <w:r>
        <w:t>DAA</w:t>
      </w:r>
      <w:r>
        <w:tab/>
        <w:t>Detect And Avoid</w:t>
      </w:r>
    </w:p>
    <w:p w14:paraId="22F8EEE9" w14:textId="04B79420"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Default="00055D42" w:rsidP="0042207C">
      <w:pPr>
        <w:pStyle w:val="EW"/>
      </w:pPr>
      <w:r w:rsidRPr="00D816F2">
        <w:t>UTM</w:t>
      </w:r>
      <w:r w:rsidRPr="00D816F2">
        <w:tab/>
        <w:t>UAS Traffic Management</w:t>
      </w:r>
    </w:p>
    <w:p w14:paraId="67C6933E" w14:textId="4E611368" w:rsidR="009277A6" w:rsidRPr="004D3578" w:rsidRDefault="009277A6" w:rsidP="0042207C">
      <w:pPr>
        <w:pStyle w:val="EW"/>
      </w:pPr>
      <w:r w:rsidRPr="00CA32B7">
        <w:t>UUAA</w:t>
      </w:r>
      <w:r w:rsidRPr="00CA32B7">
        <w:tab/>
        <w:t>USS UAV Authorization/Authentication</w:t>
      </w:r>
    </w:p>
    <w:p w14:paraId="0D1E50BA" w14:textId="77777777" w:rsidR="00A77C60" w:rsidRPr="000833CD" w:rsidRDefault="00A77C60" w:rsidP="00A77C60">
      <w:pPr>
        <w:pStyle w:val="Heading1"/>
      </w:pPr>
      <w:bookmarkStart w:id="37" w:name="clause4"/>
      <w:bookmarkStart w:id="38" w:name="_Toc202193369"/>
      <w:bookmarkEnd w:id="37"/>
      <w:r w:rsidRPr="000833CD">
        <w:t>4</w:t>
      </w:r>
      <w:r w:rsidRPr="000833CD">
        <w:tab/>
        <w:t>Overview</w:t>
      </w:r>
      <w:bookmarkEnd w:id="38"/>
    </w:p>
    <w:p w14:paraId="44A1DAFB" w14:textId="4F48332B" w:rsidR="0012770E" w:rsidRDefault="0012770E" w:rsidP="0042207C">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2F7B58E" w:rsidR="0012770E" w:rsidRDefault="0012770E" w:rsidP="0042207C">
      <w:pPr>
        <w:pStyle w:val="B10"/>
      </w:pPr>
      <w:r>
        <w:t>-</w:t>
      </w:r>
      <w:r>
        <w:tab/>
        <w:t>Authentication and authorization of a</w:t>
      </w:r>
      <w:r w:rsidR="009277A6" w:rsidRPr="009277A6">
        <w:t xml:space="preserve"> UAV with the USS during</w:t>
      </w:r>
      <w:r>
        <w:t xml:space="preserve"> PDU session establishment and PDN connection establishment;</w:t>
      </w:r>
    </w:p>
    <w:p w14:paraId="29F9B9E6" w14:textId="77777777" w:rsidR="0012770E" w:rsidRDefault="0012770E" w:rsidP="0042207C">
      <w:pPr>
        <w:pStyle w:val="B10"/>
      </w:pPr>
      <w:r>
        <w:t>-</w:t>
      </w:r>
      <w:r>
        <w:tab/>
        <w:t>Support re-authentication, re-authorisation and revocation of the above;</w:t>
      </w:r>
    </w:p>
    <w:p w14:paraId="6C5D7648" w14:textId="1FDFE575" w:rsidR="0012770E" w:rsidRDefault="0012770E" w:rsidP="0042207C">
      <w:pPr>
        <w:pStyle w:val="B10"/>
      </w:pPr>
      <w:r>
        <w:t>-</w:t>
      </w:r>
      <w:r>
        <w:tab/>
        <w:t xml:space="preserve">Support for USS authorization of pairing of UAVs and UAV-Cs; </w:t>
      </w:r>
    </w:p>
    <w:p w14:paraId="22C3CE5D" w14:textId="5BFA7650" w:rsidR="000F6019" w:rsidRDefault="0012770E" w:rsidP="0042207C">
      <w:pPr>
        <w:pStyle w:val="B10"/>
      </w:pPr>
      <w:r>
        <w:t>-</w:t>
      </w:r>
      <w:r>
        <w:tab/>
        <w:t>Support for authorisation of providing location information and providing network based location to mitigate against UAVs reporting false location data.</w:t>
      </w:r>
    </w:p>
    <w:p w14:paraId="173F5245" w14:textId="23FD0605" w:rsidR="007D1840" w:rsidRDefault="007D1840" w:rsidP="00186B18">
      <w:pPr>
        <w:pStyle w:val="B10"/>
      </w:pPr>
      <w:r>
        <w:t>-</w:t>
      </w:r>
      <w:r>
        <w:tab/>
        <w:t xml:space="preserve">Support for security and privacy of Command and Control (C2) communications over PC5 interface in 3GPP system; </w:t>
      </w:r>
    </w:p>
    <w:p w14:paraId="7343D836" w14:textId="0D1C5EF8" w:rsidR="007D1840" w:rsidRDefault="007D1840" w:rsidP="00186B18">
      <w:pPr>
        <w:pStyle w:val="B10"/>
      </w:pPr>
      <w:r>
        <w:t>-</w:t>
      </w:r>
      <w:r>
        <w:tab/>
        <w:t xml:space="preserve">Support for security and privacy of transporting Broadcast Remote Identification; </w:t>
      </w:r>
    </w:p>
    <w:p w14:paraId="420F3A39" w14:textId="77777777" w:rsidR="0040492F" w:rsidRDefault="007D1840" w:rsidP="007D1840">
      <w:pPr>
        <w:pStyle w:val="B10"/>
      </w:pPr>
      <w:r>
        <w:t>-</w:t>
      </w:r>
      <w:r>
        <w:tab/>
        <w:t>Support for security and privacy for Detect And Avoid (DAA) traffic</w:t>
      </w:r>
      <w:r w:rsidR="0040492F">
        <w:t>;</w:t>
      </w:r>
    </w:p>
    <w:p w14:paraId="3299C47D" w14:textId="1473FF9A" w:rsidR="007D1840" w:rsidRPr="000833CD" w:rsidRDefault="0040492F" w:rsidP="007D1840">
      <w:pPr>
        <w:pStyle w:val="B10"/>
      </w:pPr>
      <w:r>
        <w:t>-</w:t>
      </w:r>
      <w:r>
        <w:tab/>
      </w:r>
      <w:r w:rsidRPr="007E4C39">
        <w:t xml:space="preserve">Support for </w:t>
      </w:r>
      <w:r>
        <w:t xml:space="preserve">security of </w:t>
      </w:r>
      <w:r w:rsidRPr="007E4C39">
        <w:t>multiple USS serving different geographical areas corresponding to the UAV flight path, i.e. changeover of the UAV from one USS to another USS.</w:t>
      </w:r>
    </w:p>
    <w:p w14:paraId="420785D4" w14:textId="77777777" w:rsidR="000F6019" w:rsidRPr="000833CD" w:rsidRDefault="000F6019" w:rsidP="000F6019">
      <w:pPr>
        <w:pStyle w:val="Heading1"/>
      </w:pPr>
      <w:bookmarkStart w:id="39" w:name="_Toc202193370"/>
      <w:r w:rsidRPr="000833CD">
        <w:lastRenderedPageBreak/>
        <w:t>5</w:t>
      </w:r>
      <w:r w:rsidRPr="000833CD">
        <w:tab/>
        <w:t>Security procedures for UAS</w:t>
      </w:r>
      <w:bookmarkEnd w:id="39"/>
    </w:p>
    <w:p w14:paraId="19552061" w14:textId="29CFB9AB" w:rsidR="004639DB" w:rsidRPr="000833CD" w:rsidRDefault="004639DB" w:rsidP="004639DB">
      <w:pPr>
        <w:pStyle w:val="Heading2"/>
      </w:pPr>
      <w:bookmarkStart w:id="40" w:name="_Toc202193371"/>
      <w:r w:rsidRPr="000833CD">
        <w:t>5.1</w:t>
      </w:r>
      <w:r w:rsidR="002F7738" w:rsidRPr="000833CD">
        <w:tab/>
      </w:r>
      <w:r w:rsidRPr="000833CD">
        <w:t>General</w:t>
      </w:r>
      <w:bookmarkEnd w:id="40"/>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41" w:name="_Toc202193372"/>
      <w:r w:rsidRPr="000833CD">
        <w:t>5.</w:t>
      </w:r>
      <w:r w:rsidR="0005768B" w:rsidRPr="000833CD">
        <w:t>2</w:t>
      </w:r>
      <w:r w:rsidR="002F7738" w:rsidRPr="000833CD">
        <w:tab/>
      </w:r>
      <w:r w:rsidR="0005768B" w:rsidRPr="000833CD">
        <w:t>UUAA</w:t>
      </w:r>
      <w:bookmarkEnd w:id="41"/>
    </w:p>
    <w:p w14:paraId="5C737A60" w14:textId="5F2981AA" w:rsidR="00253E1B" w:rsidRPr="000833CD" w:rsidRDefault="00253E1B" w:rsidP="00175D74">
      <w:pPr>
        <w:pStyle w:val="Heading3"/>
      </w:pPr>
      <w:bookmarkStart w:id="42" w:name="_Toc202193373"/>
      <w:r w:rsidRPr="000833CD">
        <w:t>5.2.1</w:t>
      </w:r>
      <w:r w:rsidRPr="000833CD">
        <w:tab/>
        <w:t>UUAA in 5GS</w:t>
      </w:r>
      <w:bookmarkEnd w:id="42"/>
      <w:r w:rsidRPr="000833CD">
        <w:t xml:space="preserve"> </w:t>
      </w:r>
    </w:p>
    <w:p w14:paraId="552A8A38" w14:textId="372FE930" w:rsidR="00253E1B" w:rsidRPr="000833CD" w:rsidRDefault="00253E1B" w:rsidP="00175D74">
      <w:pPr>
        <w:pStyle w:val="Heading4"/>
      </w:pPr>
      <w:bookmarkStart w:id="43" w:name="_Toc202193374"/>
      <w:r w:rsidRPr="000833CD">
        <w:t>5.2.1.1</w:t>
      </w:r>
      <w:r w:rsidRPr="000833CD">
        <w:tab/>
        <w:t>General</w:t>
      </w:r>
      <w:bookmarkEnd w:id="43"/>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5D93FD17" w14:textId="52906659" w:rsidR="0040492F" w:rsidRPr="000833CD" w:rsidRDefault="0040492F" w:rsidP="00253E1B">
      <w:bookmarkStart w:id="44" w:name="_Hlk189814423"/>
      <w:r>
        <w:t xml:space="preserve">The support of </w:t>
      </w:r>
      <w:r w:rsidRPr="00106EA9">
        <w:t>multiple USS</w:t>
      </w:r>
      <w:r>
        <w:t xml:space="preserve"> is given in clause 5.10 of the present document.</w:t>
      </w:r>
      <w:bookmarkEnd w:id="44"/>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t xml:space="preserve">The following procedure is for UUAA during PDU session establishment: </w:t>
      </w:r>
    </w:p>
    <w:p w14:paraId="4560CEA3" w14:textId="73336CA1"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p>
    <w:p w14:paraId="2DE41EEE" w14:textId="74807216"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the UE has </w:t>
      </w:r>
      <w:r w:rsidRPr="000833CD">
        <w:lastRenderedPageBreak/>
        <w:t xml:space="preserve">completed UUAA successfully with the same USS/DN before, </w:t>
      </w:r>
      <w:r w:rsidRPr="00FA203F">
        <w:t>i.e.,</w:t>
      </w:r>
      <w:r w:rsidRPr="000833CD">
        <w:t xml:space="preserve"> </w:t>
      </w:r>
      <w:r w:rsidR="00230403" w:rsidRPr="000833CD">
        <w:t xml:space="preserve">at registration as in step 5 or </w:t>
      </w:r>
      <w:r w:rsidRPr="000833CD">
        <w:t>in previous PDU Session Establishment procedures</w:t>
      </w:r>
      <w:r w:rsidR="00B93493" w:rsidRPr="00B93493">
        <w:t xml:space="preserve"> and a successful UUAA result is available</w:t>
      </w:r>
      <w:r w:rsidRPr="000833CD">
        <w:t xml:space="preserve">.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45" w:name="_Toc202193375"/>
      <w:r w:rsidRPr="000833CD">
        <w:rPr>
          <w:rFonts w:eastAsia="SimSun"/>
        </w:rPr>
        <w:t>5.2.1.2</w:t>
      </w:r>
      <w:r w:rsidRPr="000833CD">
        <w:rPr>
          <w:rFonts w:eastAsia="SimSun"/>
        </w:rPr>
        <w:tab/>
        <w:t>UUAA Procedure at Registration</w:t>
      </w:r>
      <w:bookmarkEnd w:id="45"/>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 id="_x0000_i1026" type="#_x0000_t75" style="width:452.5pt;height:298pt" o:ole="">
            <v:imagedata r:id="rId16" o:title=""/>
          </v:shape>
          <o:OLEObject Type="Embed" ProgID="Visio.Drawing.15" ShapeID="_x0000_i1026" DrawAspect="Content" ObjectID="_1829392830" r:id="rId17"/>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 xml:space="preserve">2.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lastRenderedPageBreak/>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3BF4098D"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46" w:name="_Toc202193376"/>
      <w:r w:rsidRPr="000833CD">
        <w:rPr>
          <w:rFonts w:eastAsia="SimSun"/>
        </w:rPr>
        <w:t>5.2.1.3</w:t>
      </w:r>
      <w:r w:rsidRPr="000833CD">
        <w:rPr>
          <w:rFonts w:eastAsia="SimSun"/>
        </w:rPr>
        <w:tab/>
        <w:t>UUAA Procedure during PDU Session Establishment</w:t>
      </w:r>
      <w:bookmarkEnd w:id="46"/>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7" type="#_x0000_t75" style="width:494pt;height:290pt" o:ole="">
            <v:imagedata r:id="rId18" o:title=""/>
          </v:shape>
          <o:OLEObject Type="Embed" ProgID="Visio.Drawing.15" ShapeID="_x0000_i1027" DrawAspect="Content" ObjectID="_1829392831" r:id="rId19"/>
        </w:object>
      </w:r>
    </w:p>
    <w:p w14:paraId="46B6EC7F" w14:textId="0F12CCF0" w:rsidR="008637A6" w:rsidRPr="000833CD" w:rsidRDefault="00A97ECA" w:rsidP="00A9071D">
      <w:pPr>
        <w:pStyle w:val="TF"/>
        <w:rPr>
          <w:rFonts w:eastAsia="SimSun"/>
        </w:rPr>
      </w:pPr>
      <w:r w:rsidRPr="000833CD">
        <w:rPr>
          <w:rFonts w:eastAsia="SimSun"/>
        </w:rPr>
        <w:fldChar w:fldCharType="begin"/>
      </w:r>
      <w:r w:rsidRPr="000833CD">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7EA59FA3" w:rsidR="008637A6" w:rsidRPr="000833CD" w:rsidRDefault="008637A6" w:rsidP="00A9071D">
      <w:pPr>
        <w:pStyle w:val="B10"/>
        <w:rPr>
          <w:rFonts w:eastAsia="SimSun"/>
        </w:rPr>
      </w:pPr>
      <w:r w:rsidRPr="000833CD">
        <w:rPr>
          <w:rFonts w:eastAsia="SimSun"/>
        </w:rPr>
        <w:t>1. The SMF determines whether UUAA is required as described in the clause 5.2.1.1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 xml:space="preserve">2.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 xml:space="preserve">4e.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32EA34EA"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w:t>
      </w:r>
      <w:r w:rsidR="00B93493" w:rsidRPr="00B93493">
        <w:rPr>
          <w:rFonts w:eastAsia="SimSun"/>
        </w:rPr>
        <w:t xml:space="preserve">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47" w:name="_Toc202193377"/>
      <w:r w:rsidRPr="000833CD">
        <w:rPr>
          <w:rFonts w:eastAsia="SimSun"/>
        </w:rPr>
        <w:t>5.2.1.4</w:t>
      </w:r>
      <w:r w:rsidR="008C448C">
        <w:rPr>
          <w:rFonts w:eastAsia="SimSun"/>
        </w:rPr>
        <w:tab/>
      </w:r>
      <w:r w:rsidRPr="000833CD">
        <w:rPr>
          <w:rFonts w:eastAsia="SimSun"/>
        </w:rPr>
        <w:t>UUAA re-authentication procedure (5G)</w:t>
      </w:r>
      <w:bookmarkEnd w:id="47"/>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8" type="#_x0000_t75" style="width:344.5pt;height:300.5pt" o:ole="">
            <v:imagedata r:id="rId20" o:title=""/>
          </v:shape>
          <o:OLEObject Type="Embed" ProgID="Visio.Drawing.11" ShapeID="_x0000_i1028" DrawAspect="Content" ObjectID="_1829392832" r:id="rId21"/>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75317FC2"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48" w:name="_Toc202193378"/>
      <w:r w:rsidRPr="000833CD">
        <w:t>5.2.1.5</w:t>
      </w:r>
      <w:r w:rsidR="008C448C">
        <w:tab/>
      </w:r>
      <w:r w:rsidRPr="000833CD">
        <w:t>UUAA Revocation</w:t>
      </w:r>
      <w:bookmarkEnd w:id="48"/>
      <w:r w:rsidR="00F87776">
        <w:t xml:space="preserve"> </w:t>
      </w:r>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9" type="#_x0000_t75" style="width:439.5pt;height:197pt" o:ole="">
            <v:imagedata r:id="rId22" o:title=""/>
          </v:shape>
          <o:OLEObject Type="Embed" ProgID="Visio.Drawing.15" ShapeID="_x0000_i1029" DrawAspect="Content" ObjectID="_1829392833" r:id="rId23"/>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06FF3070"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49" w:name="_Toc202193379"/>
      <w:r w:rsidRPr="000833CD">
        <w:t>5.2.</w:t>
      </w:r>
      <w:r w:rsidR="00415C6F" w:rsidRPr="000833CD">
        <w:t>2</w:t>
      </w:r>
      <w:r w:rsidRPr="000833CD">
        <w:tab/>
        <w:t>UUAA in EPS</w:t>
      </w:r>
      <w:bookmarkEnd w:id="49"/>
    </w:p>
    <w:p w14:paraId="07A319A6" w14:textId="2CA1AC8B" w:rsidR="000B0078" w:rsidRPr="000833CD" w:rsidRDefault="000B0078" w:rsidP="00E42296">
      <w:pPr>
        <w:pStyle w:val="Heading4"/>
      </w:pPr>
      <w:bookmarkStart w:id="50" w:name="_Toc202193380"/>
      <w:r w:rsidRPr="000833CD">
        <w:t>5.2.</w:t>
      </w:r>
      <w:r w:rsidR="00415C6F" w:rsidRPr="000833CD">
        <w:t>2</w:t>
      </w:r>
      <w:r w:rsidRPr="000833CD">
        <w:t>.1</w:t>
      </w:r>
      <w:r w:rsidRPr="000833CD">
        <w:tab/>
        <w:t>General</w:t>
      </w:r>
      <w:bookmarkEnd w:id="50"/>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Default="000B0078" w:rsidP="000B0078">
      <w:r w:rsidRPr="000833CD">
        <w:t>The UUAA procedure is described in the clause 5.2.</w:t>
      </w:r>
      <w:r w:rsidR="00415C6F" w:rsidRPr="000833CD">
        <w:t>2</w:t>
      </w:r>
      <w:r w:rsidRPr="000833CD">
        <w:t xml:space="preserve">.2. </w:t>
      </w:r>
    </w:p>
    <w:p w14:paraId="7C9E9879" w14:textId="1135FDC5" w:rsidR="0040492F" w:rsidRPr="000833CD" w:rsidRDefault="0040492F" w:rsidP="000B0078">
      <w:r w:rsidRPr="006529CA">
        <w:t>The support of multiple USS is given in clause 5.</w:t>
      </w:r>
      <w:r>
        <w:t>10</w:t>
      </w:r>
      <w:r w:rsidRPr="006529CA">
        <w:t xml:space="preserve"> of the present document.</w:t>
      </w:r>
    </w:p>
    <w:p w14:paraId="66C0F3D3" w14:textId="749647C8" w:rsidR="000B0078" w:rsidRPr="000833CD" w:rsidRDefault="000B0078" w:rsidP="00415C6F">
      <w:pPr>
        <w:pStyle w:val="Heading4"/>
        <w:rPr>
          <w:rFonts w:eastAsia="SimSun"/>
        </w:rPr>
      </w:pPr>
      <w:bookmarkStart w:id="51" w:name="_Toc202193381"/>
      <w:r w:rsidRPr="000833CD">
        <w:rPr>
          <w:rFonts w:eastAsia="SimSun"/>
        </w:rPr>
        <w:t>5.2.</w:t>
      </w:r>
      <w:r w:rsidR="00415C6F" w:rsidRPr="000833CD">
        <w:rPr>
          <w:rFonts w:eastAsia="SimSun"/>
        </w:rPr>
        <w:t>2</w:t>
      </w:r>
      <w:r w:rsidRPr="000833CD">
        <w:rPr>
          <w:rFonts w:eastAsia="SimSun"/>
        </w:rPr>
        <w:t>.2</w:t>
      </w:r>
      <w:r w:rsidRPr="000833CD">
        <w:rPr>
          <w:rFonts w:eastAsia="SimSun"/>
        </w:rPr>
        <w:tab/>
        <w:t>UUAA procedure</w:t>
      </w:r>
      <w:bookmarkEnd w:id="51"/>
      <w:r w:rsidRPr="000833CD">
        <w:rPr>
          <w:rFonts w:eastAsia="SimSun"/>
        </w:rPr>
        <w:t xml:space="preserve"> </w:t>
      </w:r>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30" type="#_x0000_t75" style="width:354pt;height:275.5pt" o:ole="">
            <v:imagedata r:id="rId24" o:title=""/>
          </v:shape>
          <o:OLEObject Type="Embed" ProgID="Visio.Drawing.15" ShapeID="_x0000_i1030" DrawAspect="Content" ObjectID="_1829392834" r:id="rId25"/>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 xml:space="preserve">2.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06F1EF04"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52" w:name="_Toc202193382"/>
      <w:r w:rsidRPr="000833CD">
        <w:rPr>
          <w:rFonts w:eastAsia="SimSun"/>
        </w:rPr>
        <w:t>5.2.2.3</w:t>
      </w:r>
      <w:r w:rsidR="008C448C">
        <w:rPr>
          <w:rFonts w:eastAsia="SimSun"/>
        </w:rPr>
        <w:tab/>
      </w:r>
      <w:r w:rsidRPr="000833CD">
        <w:rPr>
          <w:rFonts w:eastAsia="SimSun"/>
        </w:rPr>
        <w:t>UUAA re-authentication procedure (EPC)</w:t>
      </w:r>
      <w:bookmarkEnd w:id="52"/>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1" type="#_x0000_t75" style="width:354pt;height:171.5pt" o:ole="">
            <v:imagedata r:id="rId26" o:title=""/>
          </v:shape>
          <o:OLEObject Type="Embed" ProgID="Visio.Drawing.15" ShapeID="_x0000_i1031" DrawAspect="Content" ObjectID="_1829392835" r:id="rId27"/>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A6B1405"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53" w:name="_Toc202193383"/>
      <w:r w:rsidRPr="000833CD">
        <w:t>5.2.</w:t>
      </w:r>
      <w:r w:rsidR="00B91A2D" w:rsidRPr="000833CD">
        <w:t>2</w:t>
      </w:r>
      <w:r w:rsidRPr="000833CD">
        <w:t>.4</w:t>
      </w:r>
      <w:r w:rsidR="008C448C">
        <w:tab/>
      </w:r>
      <w:r w:rsidRPr="000833CD">
        <w:t>UUAA Revocation</w:t>
      </w:r>
      <w:bookmarkEnd w:id="53"/>
      <w:r w:rsidR="00F87776">
        <w:t xml:space="preserve"> </w:t>
      </w:r>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2" type="#_x0000_t75" style="width:380.5pt;height:207.5pt" o:ole="">
            <v:imagedata r:id="rId28" o:title=""/>
          </v:shape>
          <o:OLEObject Type="Embed" ProgID="Visio.Drawing.15" ShapeID="_x0000_i1032" DrawAspect="Content" ObjectID="_1829392836" r:id="rId29"/>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48EBB3B2"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54" w:name="_Toc202193384"/>
      <w:r w:rsidRPr="000833CD">
        <w:t>5.</w:t>
      </w:r>
      <w:r w:rsidR="006437FB" w:rsidRPr="000833CD">
        <w:t>3</w:t>
      </w:r>
      <w:r w:rsidRPr="000833CD">
        <w:tab/>
        <w:t xml:space="preserve">Location Information Veracity and Location Tracking </w:t>
      </w:r>
      <w:r w:rsidR="009B7FB3">
        <w:t>Authorization</w:t>
      </w:r>
      <w:bookmarkEnd w:id="54"/>
    </w:p>
    <w:p w14:paraId="3F9A2C59" w14:textId="626DAD27" w:rsidR="003C6D48" w:rsidRPr="000833CD" w:rsidRDefault="003C6D48" w:rsidP="00175D74">
      <w:pPr>
        <w:pStyle w:val="Heading3"/>
      </w:pPr>
      <w:bookmarkStart w:id="55" w:name="_Toc202193385"/>
      <w:r w:rsidRPr="000833CD">
        <w:t>5.</w:t>
      </w:r>
      <w:r w:rsidR="006437FB" w:rsidRPr="000833CD">
        <w:t>3</w:t>
      </w:r>
      <w:r w:rsidRPr="000833CD">
        <w:t>.1</w:t>
      </w:r>
      <w:r w:rsidRPr="000833CD">
        <w:tab/>
        <w:t>General</w:t>
      </w:r>
      <w:bookmarkEnd w:id="55"/>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2414BDEF" w:rsidR="003C6D48" w:rsidRPr="000833CD" w:rsidRDefault="003C6D48" w:rsidP="003C6D48">
      <w:r w:rsidRPr="000833CD">
        <w:t xml:space="preserve">For the first two mode before proceeding with the request for information about the particular UE, the UAS NF shall ensure that the requesting USS is the one that </w:t>
      </w:r>
      <w:r w:rsidR="009B7FB3">
        <w:t>authorized</w:t>
      </w:r>
      <w:r w:rsidRPr="000833CD">
        <w:t xml:space="preserve"> the UE</w:t>
      </w:r>
      <w:r w:rsidR="005B10B6" w:rsidRPr="005B10B6">
        <w:t xml:space="preserve"> or is part of the list of authorized USSs in the UAV UE's context</w:t>
      </w:r>
      <w:r w:rsidRPr="000833CD">
        <w:t xml:space="preserve">. </w:t>
      </w:r>
    </w:p>
    <w:p w14:paraId="417882FD" w14:textId="7295DA86" w:rsidR="003C6D48" w:rsidRPr="000833CD" w:rsidRDefault="003C6D48" w:rsidP="003C6D48">
      <w:r w:rsidRPr="000833CD">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w:t>
      </w:r>
      <w:r w:rsidR="005B10B6" w:rsidRPr="005B10B6">
        <w:t>, by checking that the USS is part of the list of authorized USSs in the UAV UE's context</w:t>
      </w:r>
      <w:r w:rsidRPr="000833CD">
        <w:t>, then the 3GPP UAV ID of such UAVs is also included.</w:t>
      </w:r>
    </w:p>
    <w:p w14:paraId="4745F7C1" w14:textId="0FD2474E" w:rsidR="003C6D48" w:rsidRPr="000833CD" w:rsidRDefault="006437FB" w:rsidP="00175D74">
      <w:pPr>
        <w:pStyle w:val="Heading3"/>
      </w:pPr>
      <w:bookmarkStart w:id="56" w:name="_Toc202193386"/>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56"/>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033C27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w:t>
      </w:r>
      <w:r w:rsidR="005B10B6" w:rsidRPr="005B10B6">
        <w:t xml:space="preserve"> or whether the identifier of the USS sending the request matches one of the authorized USSs in the UAV UE's context</w:t>
      </w:r>
      <w:r w:rsidRPr="000833CD">
        <w:t xml:space="preserve">.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0172A148"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When the USS request UAS NF for a list of the UAVs in the geographic area, if the USS performed the UUAA of the UAV, or the U</w:t>
      </w:r>
      <w:r w:rsidR="005B10B6" w:rsidRPr="005B10B6">
        <w:t>SS</w:t>
      </w:r>
      <w:r w:rsidR="00BA2FDC" w:rsidRPr="000833CD">
        <w:t xml:space="preserve"> is authorized to receive such information</w:t>
      </w:r>
      <w:r w:rsidR="005B10B6" w:rsidRPr="005B10B6">
        <w:t xml:space="preserve"> as part of the authorized USSs in the UAV UE's context</w:t>
      </w:r>
      <w:r w:rsidR="00BA2FDC" w:rsidRPr="000833CD">
        <w:t xml:space="preserve">,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57" w:name="_Toc202193387"/>
      <w:r w:rsidRPr="000833CD">
        <w:t>5.4</w:t>
      </w:r>
      <w:r w:rsidRPr="000833CD">
        <w:tab/>
        <w:t>Pairing Authorization for UAV and UAVC</w:t>
      </w:r>
      <w:bookmarkEnd w:id="57"/>
    </w:p>
    <w:p w14:paraId="4EDEA912" w14:textId="59CBEAA9" w:rsidR="00596F37" w:rsidRPr="000833CD" w:rsidRDefault="00596F37" w:rsidP="00B70A4B">
      <w:pPr>
        <w:pStyle w:val="Heading3"/>
      </w:pPr>
      <w:bookmarkStart w:id="58" w:name="_Toc202193388"/>
      <w:r w:rsidRPr="000833CD">
        <w:t>5.4.1</w:t>
      </w:r>
      <w:r w:rsidRPr="000833CD">
        <w:tab/>
        <w:t>General</w:t>
      </w:r>
      <w:bookmarkEnd w:id="58"/>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59" w:name="_Toc202193389"/>
      <w:r w:rsidRPr="000833CD">
        <w:t>5.4.2</w:t>
      </w:r>
      <w:r w:rsidR="002F7738" w:rsidRPr="000833CD">
        <w:tab/>
      </w:r>
      <w:r w:rsidRPr="000833CD">
        <w:t>UAV pairing Authorization with UAVC in 5GS</w:t>
      </w:r>
      <w:bookmarkEnd w:id="59"/>
      <w:r w:rsidR="00F87776">
        <w:t xml:space="preserve"> </w:t>
      </w:r>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3" type="#_x0000_t75" style="width:354pt;height:137.5pt" o:ole="">
            <v:imagedata r:id="rId31" o:title=""/>
          </v:shape>
          <o:OLEObject Type="Embed" ProgID="Visio.Drawing.15" ShapeID="_x0000_i1033" DrawAspect="Content" ObjectID="_1829392837" r:id="rId32"/>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60" w:name="_Toc202193390"/>
      <w:r w:rsidRPr="000833CD">
        <w:t>5.4.</w:t>
      </w:r>
      <w:r w:rsidR="00A42E62" w:rsidRPr="000833CD">
        <w:t>3</w:t>
      </w:r>
      <w:r w:rsidR="002F7738" w:rsidRPr="000833CD">
        <w:tab/>
      </w:r>
      <w:r w:rsidRPr="000833CD">
        <w:t>UAV pairing Authorization with UAVC in EPS</w:t>
      </w:r>
      <w:bookmarkEnd w:id="60"/>
      <w:r w:rsidR="00F87776">
        <w:t xml:space="preserve"> </w:t>
      </w:r>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4" type="#_x0000_t75" style="width:354pt;height:137.5pt" o:ole="">
            <v:imagedata r:id="rId33" o:title=""/>
          </v:shape>
          <o:OLEObject Type="Embed" ProgID="Visio.Drawing.15" ShapeID="_x0000_i1034" DrawAspect="Content" ObjectID="_1829392838" r:id="rId34"/>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61" w:name="_Toc202193391"/>
      <w:r w:rsidRPr="000833CD">
        <w:t>5.5</w:t>
      </w:r>
      <w:r w:rsidRPr="000833CD">
        <w:tab/>
        <w:t>Security for UAS NF to USS interface</w:t>
      </w:r>
      <w:bookmarkEnd w:id="61"/>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683847B3" w:rsidR="002675F0"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7DF9D3CA" w14:textId="02A8627C" w:rsidR="007D1840" w:rsidRPr="00B507F1" w:rsidRDefault="007D1840" w:rsidP="007D1840">
      <w:pPr>
        <w:pStyle w:val="Heading2"/>
      </w:pPr>
      <w:bookmarkStart w:id="62" w:name="_Toc202193392"/>
      <w:r>
        <w:t>5</w:t>
      </w:r>
      <w:r w:rsidRPr="00B507F1">
        <w:t>.</w:t>
      </w:r>
      <w:r>
        <w:rPr>
          <w:lang w:eastAsia="zh-CN"/>
        </w:rPr>
        <w:t>6</w:t>
      </w:r>
      <w:r w:rsidRPr="00B507F1">
        <w:tab/>
      </w:r>
      <w:r>
        <w:t>A2X</w:t>
      </w:r>
      <w:r w:rsidRPr="00B507F1">
        <w:t xml:space="preserve"> Direct Communication</w:t>
      </w:r>
      <w:bookmarkEnd w:id="62"/>
    </w:p>
    <w:p w14:paraId="743ED9A0" w14:textId="12F52E27" w:rsidR="007D1840" w:rsidRDefault="007D1840" w:rsidP="007D1840">
      <w:pPr>
        <w:pStyle w:val="Heading3"/>
      </w:pPr>
      <w:bookmarkStart w:id="63" w:name="_Toc202193393"/>
      <w:r>
        <w:t>5</w:t>
      </w:r>
      <w:r w:rsidRPr="00B507F1">
        <w:t>.</w:t>
      </w:r>
      <w:r>
        <w:rPr>
          <w:lang w:eastAsia="zh-CN"/>
        </w:rPr>
        <w:t>6</w:t>
      </w:r>
      <w:r w:rsidRPr="00B507F1">
        <w:t>.1</w:t>
      </w:r>
      <w:r w:rsidRPr="00B507F1">
        <w:tab/>
        <w:t>General</w:t>
      </w:r>
      <w:bookmarkEnd w:id="63"/>
    </w:p>
    <w:p w14:paraId="2A2FC909" w14:textId="77777777" w:rsidR="007D1840" w:rsidRDefault="007D1840" w:rsidP="007D1840">
      <w:r>
        <w:t xml:space="preserve">This clause describes the security support of an Aircraft-to-everything (A2X) mechanism based on PC5 reference point. A2X services such as </w:t>
      </w:r>
      <w:r w:rsidRPr="00DA066F">
        <w:t xml:space="preserve">C2 Communication, </w:t>
      </w:r>
      <w:r>
        <w:t xml:space="preserve">BRID and DAA </w:t>
      </w:r>
      <w:r w:rsidRPr="006F5486">
        <w:t>are detailed in TS 23.256 [3].</w:t>
      </w:r>
    </w:p>
    <w:p w14:paraId="06402621" w14:textId="77777777" w:rsidR="007D1840" w:rsidRDefault="007D1840" w:rsidP="007D1840">
      <w:r>
        <w:t>A2X service authorization and provisioning to UE may be initiated by the PCF, by the UE, or by the AF.</w:t>
      </w:r>
    </w:p>
    <w:p w14:paraId="66037AE1" w14:textId="77777777" w:rsidR="007D1840" w:rsidRPr="007040B7" w:rsidRDefault="007D1840" w:rsidP="007D1840">
      <w:r w:rsidRPr="00F66F97">
        <w:t>A2X Direct Communication supports both unicast and broadcast modes.</w:t>
      </w:r>
    </w:p>
    <w:p w14:paraId="2E8E011A" w14:textId="13F4E190" w:rsidR="007D1840" w:rsidRPr="00186B18" w:rsidRDefault="007D1840" w:rsidP="007D1840">
      <w:pPr>
        <w:pStyle w:val="Heading3"/>
      </w:pPr>
      <w:bookmarkStart w:id="64" w:name="_Toc202193394"/>
      <w:r w:rsidRPr="00186B18">
        <w:t>5.</w:t>
      </w:r>
      <w:r w:rsidRPr="00186B18">
        <w:rPr>
          <w:lang w:eastAsia="zh-CN"/>
        </w:rPr>
        <w:t>6</w:t>
      </w:r>
      <w:r w:rsidRPr="00186B18">
        <w:t>.</w:t>
      </w:r>
      <w:r w:rsidRPr="00186B18">
        <w:rPr>
          <w:lang w:eastAsia="zh-CN"/>
        </w:rPr>
        <w:t>2</w:t>
      </w:r>
      <w:r w:rsidRPr="00186B18">
        <w:tab/>
        <w:t>Unicast mode A2X Direct Communication</w:t>
      </w:r>
      <w:bookmarkEnd w:id="64"/>
      <w:r w:rsidRPr="00186B18">
        <w:t xml:space="preserve"> </w:t>
      </w:r>
    </w:p>
    <w:p w14:paraId="18CD037C" w14:textId="43E144FC" w:rsidR="007D1840" w:rsidRDefault="007D1840" w:rsidP="007D1840">
      <w:pPr>
        <w:pStyle w:val="Heading4"/>
      </w:pPr>
      <w:bookmarkStart w:id="65" w:name="_Toc202193395"/>
      <w:r>
        <w:t>5.6.2.1</w:t>
      </w:r>
      <w:r>
        <w:tab/>
        <w:t>General</w:t>
      </w:r>
      <w:bookmarkEnd w:id="65"/>
    </w:p>
    <w:p w14:paraId="0C0B7900" w14:textId="77777777" w:rsidR="007D1840" w:rsidRDefault="007D1840" w:rsidP="007D1840">
      <w:r>
        <w:t>The unicast mode A2X Direct Communication procedures are described in TS 23.256 [3]. Unicast mode A2X Direct Communication is used by two UEs that directly exchange traffic for the A2X applications running between the peer UEs.</w:t>
      </w:r>
    </w:p>
    <w:p w14:paraId="2F2DBD62" w14:textId="591D837A" w:rsidR="007D1840" w:rsidRDefault="007D1840" w:rsidP="007D1840">
      <w:pPr>
        <w:pStyle w:val="Heading4"/>
      </w:pPr>
      <w:bookmarkStart w:id="66" w:name="_Toc202193396"/>
      <w:r>
        <w:t>5.6.2.2</w:t>
      </w:r>
      <w:r>
        <w:tab/>
        <w:t>Security requirements</w:t>
      </w:r>
      <w:bookmarkEnd w:id="66"/>
    </w:p>
    <w:p w14:paraId="08C71DEA" w14:textId="77777777" w:rsidR="007D1840" w:rsidRDefault="007D1840" w:rsidP="007D1840">
      <w:r>
        <w:t>The initiating UE shall establish a different security context for each peer UE during the PC5 unicast establishment if the security is activated. It shall be possible to establish security context also when either one or both the A2X-enabled UEs are out of coverage.</w:t>
      </w:r>
    </w:p>
    <w:p w14:paraId="59D34E28" w14:textId="77777777" w:rsidR="007D1840" w:rsidRDefault="007D1840" w:rsidP="007D1840">
      <w:r>
        <w:t>The mutual authentication between two A2X-enabled UEs during PC5 unicast shall be supported.</w:t>
      </w:r>
    </w:p>
    <w:p w14:paraId="1A6A3E8F" w14:textId="77777777" w:rsidR="007D1840" w:rsidRDefault="007D1840" w:rsidP="007D1840">
      <w:r>
        <w:t>The PC5 unicast signalling shall support confidentiality protection, integrity protection and anti-replay protection.</w:t>
      </w:r>
    </w:p>
    <w:p w14:paraId="78EEA83F" w14:textId="77777777" w:rsidR="007D1840" w:rsidRDefault="007D1840" w:rsidP="007D1840">
      <w:r>
        <w:t>The PC5 unicast user plane shall support confidentiality protection, integrity protection and anti-replay protection.</w:t>
      </w:r>
    </w:p>
    <w:p w14:paraId="76B970D8" w14:textId="77777777" w:rsidR="007D1840" w:rsidRDefault="007D1840" w:rsidP="007D1840">
      <w:r>
        <w:t xml:space="preserve">The PCF shall be able to provision the A2X security policies to the UE per A2X application during service authorization and information provisioning procedure as defined in TS 23.256 [3]. </w:t>
      </w:r>
    </w:p>
    <w:p w14:paraId="432B0754" w14:textId="77777777" w:rsidR="007D1840" w:rsidRDefault="007D1840" w:rsidP="007D1840">
      <w:r>
        <w:t>The 5G system shall support means for a secure refresh of the UE security context.</w:t>
      </w:r>
    </w:p>
    <w:p w14:paraId="64C4FAE7" w14:textId="77777777" w:rsidR="007D1840" w:rsidRDefault="007D1840" w:rsidP="007D1840">
      <w:pPr>
        <w:pStyle w:val="NO"/>
      </w:pPr>
      <w:r>
        <w:t>NOTE 1:</w:t>
      </w:r>
      <w:r>
        <w:tab/>
        <w:t>The security context refresh may be triggered based on various options (e.g. validity time etc.).</w:t>
      </w:r>
    </w:p>
    <w:p w14:paraId="73DA6481" w14:textId="77777777" w:rsidR="007D1840" w:rsidRDefault="007D1840" w:rsidP="007D1840">
      <w:r>
        <w:t>The 5G System should provide means for mitigating trackability attacks on a UE during PC5 unicast communications.</w:t>
      </w:r>
    </w:p>
    <w:p w14:paraId="1C4E9AFB" w14:textId="77777777" w:rsidR="007D1840" w:rsidRDefault="007D1840" w:rsidP="007D1840">
      <w:r>
        <w:t>The 5G System should provide means for mitigating link ability attacks on a UE during PC5 unicast communications.</w:t>
      </w:r>
    </w:p>
    <w:p w14:paraId="0E9C5B3D" w14:textId="77777777" w:rsidR="007D1840" w:rsidRDefault="007D1840" w:rsidP="007D1840">
      <w:pPr>
        <w:pStyle w:val="NO"/>
      </w:pPr>
      <w:r>
        <w:t>NOTE 2:</w:t>
      </w:r>
      <w:r>
        <w:tab/>
        <w:t>The 5G system provides means for mitigating trackability and link ability if security of the connection is activated.</w:t>
      </w:r>
    </w:p>
    <w:p w14:paraId="1F64F4A6" w14:textId="6EC20851" w:rsidR="007D1840" w:rsidRDefault="007D1840" w:rsidP="007D1840">
      <w:pPr>
        <w:pStyle w:val="Heading4"/>
      </w:pPr>
      <w:bookmarkStart w:id="67" w:name="_Toc202193397"/>
      <w:r>
        <w:t>5.6.2.3</w:t>
      </w:r>
      <w:r>
        <w:tab/>
        <w:t>Security procedures</w:t>
      </w:r>
      <w:bookmarkEnd w:id="67"/>
    </w:p>
    <w:p w14:paraId="7F0A54B3" w14:textId="77777777" w:rsidR="007D1840" w:rsidRDefault="007D1840" w:rsidP="007D1840">
      <w:r>
        <w:t xml:space="preserve">The unicast mode security mechanism defined in clause 5.3 of TS 33.536 [7] is reused in A2X to provide unicast mode A2X Direct Communication security (i.e., the signalling and user plane confidentiality and integrity protection) based on the A2X security policies. </w:t>
      </w:r>
    </w:p>
    <w:p w14:paraId="4A605368" w14:textId="4B1BB7A3" w:rsidR="007D1840" w:rsidRDefault="007D1840" w:rsidP="007D1840">
      <w:pPr>
        <w:pStyle w:val="Heading4"/>
      </w:pPr>
      <w:bookmarkStart w:id="68" w:name="_Toc202193398"/>
      <w:r>
        <w:t>5.6.2.4</w:t>
      </w:r>
      <w:r>
        <w:tab/>
        <w:t>Identity privacy for the PC5 unicast link</w:t>
      </w:r>
      <w:bookmarkEnd w:id="68"/>
      <w:r>
        <w:t xml:space="preserve"> </w:t>
      </w:r>
    </w:p>
    <w:p w14:paraId="6C6CAAB3" w14:textId="77777777" w:rsidR="007D1840" w:rsidRDefault="007D1840" w:rsidP="007D1840">
      <w:r>
        <w:t>The privacy protection procedures defined in clause 5.3.3.2 of TS 33.536 [7] are reused in A2X to provide unicast mode A2X Direct Communication security.</w:t>
      </w:r>
    </w:p>
    <w:p w14:paraId="1FDD80C7" w14:textId="77777777" w:rsidR="007D1840" w:rsidRPr="007A7E24" w:rsidRDefault="007D1840" w:rsidP="007D1840">
      <w:pPr>
        <w:pStyle w:val="NO"/>
      </w:pPr>
      <w:r w:rsidRPr="00075BC2">
        <w:t>NOTE:</w:t>
      </w:r>
      <w:r w:rsidRPr="00075BC2">
        <w:tab/>
        <w:t>For the privacy of the UAV and UAV-C Application Layer ID in the DCR (as Source User Info and Target User Info), the USS can decide whether it is acceptable to use the UAV’s and UAV-C’s permanent identities or whether some other privacy-preserving identities are provided for use instead. The use of privacy-preserving identities is left to the application layer and according to local regulations.</w:t>
      </w:r>
    </w:p>
    <w:p w14:paraId="0FA20D91" w14:textId="73219E54" w:rsidR="007D1840" w:rsidRDefault="007D1840" w:rsidP="007D1840">
      <w:pPr>
        <w:pStyle w:val="Heading3"/>
      </w:pPr>
      <w:bookmarkStart w:id="69" w:name="_Toc202193399"/>
      <w:r>
        <w:t>5</w:t>
      </w:r>
      <w:r w:rsidRPr="00B507F1">
        <w:t>.</w:t>
      </w:r>
      <w:r>
        <w:rPr>
          <w:lang w:eastAsia="zh-CN"/>
        </w:rPr>
        <w:t>6</w:t>
      </w:r>
      <w:r w:rsidRPr="00B507F1">
        <w:t>.</w:t>
      </w:r>
      <w:r>
        <w:rPr>
          <w:lang w:eastAsia="zh-CN"/>
        </w:rPr>
        <w:t>3</w:t>
      </w:r>
      <w:r w:rsidRPr="00B507F1">
        <w:tab/>
      </w:r>
      <w:r>
        <w:t>B</w:t>
      </w:r>
      <w:r w:rsidRPr="005827A5">
        <w:t>roadcast mode A2X Direct Communication</w:t>
      </w:r>
      <w:bookmarkEnd w:id="69"/>
    </w:p>
    <w:p w14:paraId="56EF1ACA" w14:textId="2E08D2E8" w:rsidR="007D1840" w:rsidRDefault="007D1840" w:rsidP="007D1840">
      <w:pPr>
        <w:pStyle w:val="Heading4"/>
      </w:pPr>
      <w:bookmarkStart w:id="70" w:name="_Toc202193400"/>
      <w:r>
        <w:t>5.6.3.1</w:t>
      </w:r>
      <w:r>
        <w:tab/>
        <w:t>General</w:t>
      </w:r>
      <w:bookmarkEnd w:id="70"/>
    </w:p>
    <w:p w14:paraId="2DE38A2E" w14:textId="77777777" w:rsidR="007D1840" w:rsidRDefault="007D1840" w:rsidP="007D1840">
      <w:r>
        <w:t>This clause specifies the security requirements and the procedures of the broadcast mode A2X Direct Communication (see TS 23.256 [3]).</w:t>
      </w:r>
    </w:p>
    <w:p w14:paraId="0D38D58A" w14:textId="51FD8466" w:rsidR="007D1840" w:rsidRDefault="007D1840" w:rsidP="007D1840">
      <w:pPr>
        <w:pStyle w:val="Heading4"/>
      </w:pPr>
      <w:bookmarkStart w:id="71" w:name="_Toc202193401"/>
      <w:r>
        <w:t>5.6.3.2</w:t>
      </w:r>
      <w:r>
        <w:tab/>
        <w:t>Security requirements</w:t>
      </w:r>
      <w:bookmarkEnd w:id="71"/>
    </w:p>
    <w:p w14:paraId="5864C5E7" w14:textId="77777777" w:rsidR="007D1840" w:rsidRDefault="007D1840" w:rsidP="007D1840">
      <w:r>
        <w:t xml:space="preserve">There are no requirements for securing the broadcast mode A2X Direct Communication. </w:t>
      </w:r>
    </w:p>
    <w:p w14:paraId="2D0926A8" w14:textId="77777777" w:rsidR="007D1840" w:rsidRDefault="007D1840" w:rsidP="007D1840">
      <w:r>
        <w:t xml:space="preserve">The 5G System should protect against </w:t>
      </w:r>
      <w:proofErr w:type="spellStart"/>
      <w:r>
        <w:t>linkability</w:t>
      </w:r>
      <w:proofErr w:type="spellEnd"/>
      <w:r>
        <w:t xml:space="preserve"> and trackability attacks on Layer-2 ID and IP address for broadcast mode.</w:t>
      </w:r>
    </w:p>
    <w:p w14:paraId="531CB88C" w14:textId="597DFAD9" w:rsidR="007D1840" w:rsidRDefault="007D1840" w:rsidP="007D1840">
      <w:pPr>
        <w:pStyle w:val="Heading4"/>
      </w:pPr>
      <w:bookmarkStart w:id="72" w:name="_Toc202193402"/>
      <w:r>
        <w:t>5.6.3.3</w:t>
      </w:r>
      <w:r>
        <w:tab/>
        <w:t>Security procedures</w:t>
      </w:r>
      <w:bookmarkEnd w:id="72"/>
    </w:p>
    <w:p w14:paraId="0FE0B192" w14:textId="77777777" w:rsidR="007D1840" w:rsidRDefault="007D1840" w:rsidP="007D1840">
      <w:r>
        <w:t xml:space="preserve">There are no particular procedures defined for securing the broadcast mode A2X Direct Communication. </w:t>
      </w:r>
    </w:p>
    <w:p w14:paraId="3A08F84B" w14:textId="77777777" w:rsidR="007D1840" w:rsidRPr="007A7E24" w:rsidRDefault="007D1840" w:rsidP="007D1840">
      <w:r>
        <w:t>The broadcast mode security mechanism to randomise the UE’s source Layer-2 ID and source IP address including IP prefix (if used), as defined in clause 5.5 of TS 33.536 [7], is reused in A2X to provide broadcast mode a A2X Direct Communication security.</w:t>
      </w:r>
    </w:p>
    <w:p w14:paraId="052A2F50" w14:textId="5B800D48" w:rsidR="007D1840" w:rsidRDefault="007D1840" w:rsidP="007D1840">
      <w:pPr>
        <w:pStyle w:val="Heading2"/>
      </w:pPr>
      <w:bookmarkStart w:id="73" w:name="_Toc202193403"/>
      <w:r>
        <w:t>5</w:t>
      </w:r>
      <w:r w:rsidRPr="00B507F1">
        <w:t>.</w:t>
      </w:r>
      <w:r>
        <w:t>7</w:t>
      </w:r>
      <w:r w:rsidRPr="00B507F1">
        <w:tab/>
      </w:r>
      <w:r w:rsidRPr="008B7B7F">
        <w:t xml:space="preserve">A2X </w:t>
      </w:r>
      <w:r w:rsidRPr="00165DBE">
        <w:t>Direct C2 Communication</w:t>
      </w:r>
      <w:bookmarkEnd w:id="73"/>
    </w:p>
    <w:p w14:paraId="3E65D047" w14:textId="4295AA71" w:rsidR="007D1840" w:rsidRDefault="007D1840" w:rsidP="007D1840">
      <w:pPr>
        <w:pStyle w:val="Heading3"/>
      </w:pPr>
      <w:bookmarkStart w:id="74" w:name="_Toc202193404"/>
      <w:r>
        <w:t>5</w:t>
      </w:r>
      <w:r w:rsidRPr="00B507F1">
        <w:t>.</w:t>
      </w:r>
      <w:r>
        <w:rPr>
          <w:lang w:eastAsia="zh-CN"/>
        </w:rPr>
        <w:t>7</w:t>
      </w:r>
      <w:r w:rsidRPr="00B507F1">
        <w:t>.1</w:t>
      </w:r>
      <w:r w:rsidRPr="00B507F1">
        <w:tab/>
        <w:t>General</w:t>
      </w:r>
      <w:bookmarkEnd w:id="74"/>
    </w:p>
    <w:p w14:paraId="62F400D1" w14:textId="77777777" w:rsidR="007D1840" w:rsidRDefault="007D1840" w:rsidP="007D1840">
      <w:r>
        <w:t>The unicast mode Direct C2 Communication procedures are described in TS 23.256 [3]. Unicast mode Direct C2 Communication is used by two UEs that directly exchange traffic for the A2X applications running between the peer UEs.</w:t>
      </w:r>
    </w:p>
    <w:p w14:paraId="45D047A3" w14:textId="45CFA358" w:rsidR="007D1840" w:rsidRDefault="007D1840" w:rsidP="007D1840">
      <w:r>
        <w:t xml:space="preserve">Before taking part in Direct C2 Communication, the UAV needs to be authorised as described in TS 23.256 [3] (see also the present document for more details of C2 authorisation over the network). </w:t>
      </w:r>
      <w:r w:rsidRPr="0024387B">
        <w:t>If the UE is authorised over the 3GPP network, the USS may send a C2 session security information as part of the C2 authorization payload as described in clause 5.4. The content of C2 session security information (e.g., key material to help establish security between the UAV and UAV-C) is not in 3GPP scope.</w:t>
      </w:r>
    </w:p>
    <w:p w14:paraId="49BA4F58" w14:textId="594567FE" w:rsidR="00931AC3" w:rsidRDefault="00931AC3" w:rsidP="0071009F">
      <w:pPr>
        <w:pStyle w:val="NO"/>
      </w:pPr>
      <w:r w:rsidRPr="003415E3">
        <w:t>NOTE: Authorisation for Direct C2 Communication can take place over UUAA-MM as well as UUAA-SM (see TS 23.256 [3]).</w:t>
      </w:r>
    </w:p>
    <w:p w14:paraId="62591FC4" w14:textId="231897B1" w:rsidR="007D1840" w:rsidRPr="00186B18" w:rsidRDefault="007D1840" w:rsidP="007D1840">
      <w:pPr>
        <w:pStyle w:val="Heading3"/>
      </w:pPr>
      <w:bookmarkStart w:id="75" w:name="_Toc202193405"/>
      <w:r w:rsidRPr="00186B18">
        <w:t>5.</w:t>
      </w:r>
      <w:r w:rsidRPr="00186B18">
        <w:rPr>
          <w:lang w:eastAsia="zh-CN"/>
        </w:rPr>
        <w:t>7</w:t>
      </w:r>
      <w:r w:rsidRPr="00186B18">
        <w:t>.</w:t>
      </w:r>
      <w:r w:rsidRPr="00186B18">
        <w:rPr>
          <w:lang w:eastAsia="zh-CN"/>
        </w:rPr>
        <w:t>2</w:t>
      </w:r>
      <w:r w:rsidRPr="00186B18">
        <w:tab/>
        <w:t>Unicast mode Direct C2 Communication</w:t>
      </w:r>
      <w:bookmarkEnd w:id="75"/>
    </w:p>
    <w:p w14:paraId="10247D18" w14:textId="2E94A213" w:rsidR="007D1840" w:rsidRDefault="007D1840" w:rsidP="007D1840">
      <w:r>
        <w:t xml:space="preserve">Unicast mode Direct C2 Communication has the same requirements and procedures as unicast mode A2X Direct Communication (see clause 5.6.2 of the present specification) with the following exception: </w:t>
      </w:r>
    </w:p>
    <w:p w14:paraId="62DFC1DB" w14:textId="0C5A2B54" w:rsidR="007D1840" w:rsidRPr="007A7E24" w:rsidRDefault="007D1840" w:rsidP="00186B18">
      <w:pPr>
        <w:pStyle w:val="B10"/>
      </w:pPr>
      <w:r>
        <w:t>-</w:t>
      </w:r>
      <w:r>
        <w:tab/>
        <w:t xml:space="preserve">The A2X Policy Provisioning is done based on TS 23.256 [3] Clause </w:t>
      </w:r>
      <w:r w:rsidRPr="00D60A71">
        <w:t>6.2.1</w:t>
      </w:r>
      <w:r>
        <w:t xml:space="preserve"> and the A2X Policy includes A2X security policy for each A2X services (e.g., C2 and DAA). The C2 service specific security policy available as part of A2X security policy is used for the security establishment</w:t>
      </w:r>
      <w:r w:rsidRPr="00BF41AF">
        <w:t xml:space="preserve"> (i.e. included in the direct communication request and is further replayed in the Direct security mode command to provide protection against bidding down attacks as described in TS 33.536 [7])</w:t>
      </w:r>
      <w:r>
        <w:t>, where the signalling and user plane confidentiality and integrity are set as required based on local policy.</w:t>
      </w:r>
    </w:p>
    <w:p w14:paraId="3D1CDAFB" w14:textId="3E463D1A" w:rsidR="007D1840" w:rsidRDefault="007D1840" w:rsidP="007D1840">
      <w:pPr>
        <w:pStyle w:val="Heading2"/>
      </w:pPr>
      <w:bookmarkStart w:id="76" w:name="_Toc202193406"/>
      <w:r>
        <w:t>5.8</w:t>
      </w:r>
      <w:r>
        <w:tab/>
        <w:t>Broadcast Remote ID</w:t>
      </w:r>
      <w:bookmarkEnd w:id="76"/>
    </w:p>
    <w:p w14:paraId="1709A2A8" w14:textId="0F169215" w:rsidR="007D1840" w:rsidRDefault="007D1840" w:rsidP="007D1840">
      <w:pPr>
        <w:pStyle w:val="Heading3"/>
      </w:pPr>
      <w:bookmarkStart w:id="77" w:name="_Toc202193407"/>
      <w:r>
        <w:t>5.8.1</w:t>
      </w:r>
      <w:r>
        <w:tab/>
        <w:t>General</w:t>
      </w:r>
      <w:bookmarkEnd w:id="77"/>
    </w:p>
    <w:p w14:paraId="67B1C7D8" w14:textId="77777777" w:rsidR="007D1840" w:rsidRDefault="007D1840" w:rsidP="007D1840">
      <w:r>
        <w:t>This clause specifies the security requirements and the procedures of the Remote ID broadcast communication. Broadcast Remote ID traffic is sent using A2X broadcast mode (see TS 23.256 [3]).</w:t>
      </w:r>
    </w:p>
    <w:p w14:paraId="2A4C87E1" w14:textId="70BE3C29" w:rsidR="007D1840" w:rsidRDefault="007D1840" w:rsidP="007D1840">
      <w:pPr>
        <w:pStyle w:val="Heading3"/>
      </w:pPr>
      <w:bookmarkStart w:id="78" w:name="_Toc202193408"/>
      <w:r>
        <w:t>5.8.2</w:t>
      </w:r>
      <w:r>
        <w:tab/>
        <w:t>Broadcast mode</w:t>
      </w:r>
      <w:bookmarkEnd w:id="78"/>
    </w:p>
    <w:p w14:paraId="5505977B" w14:textId="59EEC88D" w:rsidR="007D1840" w:rsidRDefault="007D1840" w:rsidP="007D1840">
      <w:r>
        <w:t>The requirement and security procedures Remote ID broadcast mode follow the general A2X requirements and security procedure as given in clauses 5.6.3 of the present document.</w:t>
      </w:r>
    </w:p>
    <w:p w14:paraId="5291343B" w14:textId="222CFE2F" w:rsidR="007D1840" w:rsidRDefault="007D1840" w:rsidP="007D1840">
      <w:pPr>
        <w:pStyle w:val="Heading2"/>
      </w:pPr>
      <w:bookmarkStart w:id="79" w:name="_Toc202193409"/>
      <w:r>
        <w:t>5.9</w:t>
      </w:r>
      <w:r>
        <w:tab/>
        <w:t>Direct Detect and Avoid</w:t>
      </w:r>
      <w:bookmarkEnd w:id="79"/>
    </w:p>
    <w:p w14:paraId="278DA084" w14:textId="75D765FE" w:rsidR="007D1840" w:rsidRDefault="007D1840" w:rsidP="007D1840">
      <w:pPr>
        <w:pStyle w:val="Heading3"/>
      </w:pPr>
      <w:bookmarkStart w:id="80" w:name="_Toc202193410"/>
      <w:r>
        <w:t>5.9.1</w:t>
      </w:r>
      <w:r>
        <w:tab/>
        <w:t>General</w:t>
      </w:r>
      <w:bookmarkEnd w:id="80"/>
    </w:p>
    <w:p w14:paraId="7F539CB3" w14:textId="77777777" w:rsidR="007D1840" w:rsidRDefault="007D1840" w:rsidP="007D1840">
      <w:r>
        <w:t xml:space="preserve">Direct Detect and Avoid  traffic is sent using either A2X unicast mode or A2X broadcast mode (see TS 23.256 [3]). </w:t>
      </w:r>
    </w:p>
    <w:p w14:paraId="45AF7A6F" w14:textId="1FAD3EEF" w:rsidR="007D1840" w:rsidRDefault="007D1840" w:rsidP="007D1840">
      <w:pPr>
        <w:pStyle w:val="Heading3"/>
      </w:pPr>
      <w:bookmarkStart w:id="81" w:name="_Toc202193411"/>
      <w:r>
        <w:t>5.9.2</w:t>
      </w:r>
      <w:r>
        <w:tab/>
        <w:t>Unicast mode</w:t>
      </w:r>
      <w:bookmarkEnd w:id="81"/>
    </w:p>
    <w:p w14:paraId="77F8D474" w14:textId="7B8770CD" w:rsidR="007D1840" w:rsidRDefault="007D1840" w:rsidP="007D1840">
      <w:r>
        <w:t>The requirements, security procedure and privacy procedures for DAA unicast mode follow the general A2X requirements, security procedures and privacy procedures as given in clauses 5.6.2 of the present document with the following exception:</w:t>
      </w:r>
    </w:p>
    <w:p w14:paraId="1FFB6812" w14:textId="77777777" w:rsidR="007D1840" w:rsidRDefault="007D1840" w:rsidP="007D1840">
      <w:r>
        <w:t>-</w:t>
      </w:r>
      <w:r>
        <w:tab/>
        <w:t xml:space="preserve">The A2X Policy Provisioning is done based on TS 23.256 [3] Clause 6.2.1 and the A2X Policy includes A2X security policy for each A2X services (e.g., C2 and DAA services). The DAA service specific security policy available as part of A2X security policy is used for the security establishment </w:t>
      </w:r>
      <w:r w:rsidRPr="000110E4">
        <w:t>(i.e., included in direct communication request and further replayed in the Direct security mode command to provide protection against bidding down attacks as described in TS 33.536 [7])</w:t>
      </w:r>
      <w:r>
        <w:t>.</w:t>
      </w:r>
    </w:p>
    <w:p w14:paraId="0AD42CD2" w14:textId="0D48F33E" w:rsidR="007D1840" w:rsidRDefault="007D1840" w:rsidP="007D1840">
      <w:pPr>
        <w:pStyle w:val="Heading3"/>
      </w:pPr>
      <w:bookmarkStart w:id="82" w:name="_Toc202193412"/>
      <w:r>
        <w:t>5.9.3</w:t>
      </w:r>
      <w:r>
        <w:tab/>
        <w:t>Broadcast mode</w:t>
      </w:r>
      <w:bookmarkEnd w:id="82"/>
    </w:p>
    <w:p w14:paraId="08C82333" w14:textId="2E2FDA42" w:rsidR="007D1840" w:rsidRDefault="007D1840" w:rsidP="007D1840">
      <w:r>
        <w:t>The requirement and security procedures for DAA broadcast mode follow the general A2X requirements and security procedure as given in clauses 5.6.3 of the present document.</w:t>
      </w:r>
    </w:p>
    <w:p w14:paraId="3DC40F2D" w14:textId="1EF633E2" w:rsidR="005B10B6" w:rsidRDefault="005B10B6" w:rsidP="005B10B6">
      <w:pPr>
        <w:pStyle w:val="Heading2"/>
        <w:rPr>
          <w:noProof/>
        </w:rPr>
      </w:pPr>
      <w:bookmarkStart w:id="83" w:name="_Toc202193413"/>
      <w:r>
        <w:rPr>
          <w:noProof/>
        </w:rPr>
        <w:t>5.10</w:t>
      </w:r>
      <w:r>
        <w:rPr>
          <w:noProof/>
        </w:rPr>
        <w:tab/>
        <w:t>Security aspects supporting multiple USS</w:t>
      </w:r>
      <w:bookmarkEnd w:id="83"/>
    </w:p>
    <w:p w14:paraId="25870CB0" w14:textId="32308D73" w:rsidR="005B10B6" w:rsidRPr="005B10B6" w:rsidRDefault="005B10B6" w:rsidP="005B10B6">
      <w:pPr>
        <w:pStyle w:val="Heading3"/>
      </w:pPr>
      <w:bookmarkStart w:id="84" w:name="_Toc202193414"/>
      <w:r>
        <w:t>5.</w:t>
      </w:r>
      <w:r w:rsidRPr="005B10B6">
        <w:t>10.1</w:t>
      </w:r>
      <w:r w:rsidRPr="005B10B6">
        <w:tab/>
        <w:t>USS changeover procedure</w:t>
      </w:r>
      <w:bookmarkEnd w:id="84"/>
      <w:r w:rsidRPr="005B10B6">
        <w:t xml:space="preserve"> </w:t>
      </w:r>
    </w:p>
    <w:p w14:paraId="48FE7F86" w14:textId="77777777" w:rsidR="005B10B6" w:rsidRPr="005B10B6" w:rsidRDefault="005B10B6" w:rsidP="005B10B6">
      <w:pPr>
        <w:rPr>
          <w:noProof/>
        </w:rPr>
      </w:pPr>
      <w:r w:rsidRPr="005B10B6">
        <w:rPr>
          <w:noProof/>
        </w:rPr>
        <w:t xml:space="preserve">The support of multiple USS is given in clause 5.13 of TS 23.256 [3]. The USS change procedure is about moving service of the UAV from the serving USS (called USS 1) to a target (called USS 2). </w:t>
      </w:r>
    </w:p>
    <w:p w14:paraId="666F0B5F" w14:textId="77777777" w:rsidR="005B10B6" w:rsidRPr="005B10B6" w:rsidRDefault="005B10B6" w:rsidP="005B10B6">
      <w:pPr>
        <w:rPr>
          <w:noProof/>
        </w:rPr>
      </w:pPr>
      <w:r w:rsidRPr="005B10B6">
        <w:rPr>
          <w:noProof/>
        </w:rPr>
        <w:t>The procedure for USS change given in clause 5.13.2 of TS 23.256 [3] is followed with the following addition:</w:t>
      </w:r>
    </w:p>
    <w:p w14:paraId="4D143798" w14:textId="77777777" w:rsidR="005B10B6" w:rsidRPr="005B10B6" w:rsidRDefault="005B10B6" w:rsidP="005B10B6">
      <w:pPr>
        <w:rPr>
          <w:noProof/>
        </w:rPr>
      </w:pPr>
      <w:r w:rsidRPr="005B10B6">
        <w:rPr>
          <w:noProof/>
        </w:rPr>
        <w:t>Step 5:</w:t>
      </w:r>
      <w:r w:rsidRPr="005B10B6">
        <w:rPr>
          <w:noProof/>
        </w:rPr>
        <w:tab/>
        <w:t xml:space="preserve"> The UAS NF/NEF shall check whether its UUAA context contains the UUAA results for candidate USSs.  </w:t>
      </w:r>
    </w:p>
    <w:p w14:paraId="1BA59445" w14:textId="77777777" w:rsidR="005B10B6" w:rsidRPr="005B10B6" w:rsidRDefault="005B10B6" w:rsidP="005B10B6">
      <w:pPr>
        <w:rPr>
          <w:noProof/>
        </w:rPr>
      </w:pPr>
      <w:r w:rsidRPr="005B10B6">
        <w:rPr>
          <w:noProof/>
        </w:rPr>
        <w:t>Step 8:</w:t>
      </w:r>
      <w:r w:rsidRPr="005B10B6">
        <w:rPr>
          <w:noProof/>
        </w:rPr>
        <w:tab/>
        <w:t xml:space="preserve"> In the response message, the UAS NF/NEF shall include info about whether the candidate USSs require UUAA. </w:t>
      </w:r>
    </w:p>
    <w:p w14:paraId="3A35CA92" w14:textId="77777777" w:rsidR="005B10B6" w:rsidRPr="005B10B6" w:rsidRDefault="005B10B6" w:rsidP="005B10B6">
      <w:pPr>
        <w:rPr>
          <w:noProof/>
        </w:rPr>
      </w:pPr>
      <w:r w:rsidRPr="005B10B6">
        <w:rPr>
          <w:noProof/>
        </w:rPr>
        <w:t>Step 9:</w:t>
      </w:r>
      <w:r w:rsidRPr="005B10B6">
        <w:rPr>
          <w:noProof/>
        </w:rPr>
        <w:tab/>
        <w:t xml:space="preserve"> The serving USS (i.e. USS 1) may choose the target USS (i.e. USS 2) considering the UUAA result of the candidate USSs stored in the UUAA context</w:t>
      </w:r>
    </w:p>
    <w:p w14:paraId="3CA92306" w14:textId="77777777" w:rsidR="005B10B6" w:rsidRPr="005B10B6" w:rsidRDefault="005B10B6" w:rsidP="005B10B6">
      <w:pPr>
        <w:rPr>
          <w:noProof/>
        </w:rPr>
      </w:pPr>
      <w:r w:rsidRPr="005B10B6">
        <w:rPr>
          <w:noProof/>
        </w:rPr>
        <w:t>Step 20: The USS2 may initiate the UUAA procedure. If USS 2 needs to authenticate the UAV, then one of the following procedures shall be used:</w:t>
      </w:r>
    </w:p>
    <w:p w14:paraId="3FB16ACE" w14:textId="58AF45DF" w:rsidR="005B10B6" w:rsidRPr="005B10B6" w:rsidRDefault="005B10B6" w:rsidP="005B10B6">
      <w:pPr>
        <w:pStyle w:val="B10"/>
        <w:rPr>
          <w:noProof/>
        </w:rPr>
      </w:pPr>
      <w:r>
        <w:rPr>
          <w:noProof/>
        </w:rPr>
        <w:t>-</w:t>
      </w:r>
      <w:r>
        <w:rPr>
          <w:noProof/>
        </w:rPr>
        <w:tab/>
      </w:r>
      <w:r w:rsidRPr="005B10B6">
        <w:rPr>
          <w:noProof/>
        </w:rPr>
        <w:t>On 5GS, USS 2 triggers the procedure given in clause 5.10.2.1.</w:t>
      </w:r>
      <w:r w:rsidRPr="005B10B6">
        <w:t xml:space="preserve"> </w:t>
      </w:r>
    </w:p>
    <w:p w14:paraId="145B4192" w14:textId="549EA46F" w:rsidR="005B10B6" w:rsidRPr="005B10B6" w:rsidDel="00DA7818" w:rsidRDefault="005B10B6" w:rsidP="005B10B6">
      <w:pPr>
        <w:pStyle w:val="B10"/>
        <w:rPr>
          <w:del w:id="85" w:author="33.220_CR0230_(Rel-19)_AmbientIoT-SEC" w:date="2026-01-08T15:53:00Z" w16du:dateUtc="2026-01-08T15:53:00Z"/>
          <w:noProof/>
        </w:rPr>
      </w:pPr>
      <w:r>
        <w:rPr>
          <w:noProof/>
        </w:rPr>
        <w:t>-</w:t>
      </w:r>
      <w:r>
        <w:rPr>
          <w:noProof/>
        </w:rPr>
        <w:tab/>
      </w:r>
      <w:r w:rsidRPr="005B10B6">
        <w:rPr>
          <w:noProof/>
        </w:rPr>
        <w:t>On EPS, USS 2 triggers the procedure given in clause 5.10.2.2.</w:t>
      </w:r>
      <w:r w:rsidRPr="005B10B6">
        <w:t xml:space="preserve"> </w:t>
      </w:r>
    </w:p>
    <w:p w14:paraId="0BEF44A0" w14:textId="197FF943" w:rsidR="005B10B6" w:rsidRPr="005B10B6" w:rsidRDefault="005B10B6" w:rsidP="00DA7818">
      <w:pPr>
        <w:pStyle w:val="B10"/>
        <w:rPr>
          <w:lang w:eastAsia="zh-CN"/>
        </w:rPr>
      </w:pPr>
      <w:del w:id="86" w:author="33.220_CR0230_(Rel-19)_AmbientIoT-SEC" w:date="2026-01-08T15:53:00Z" w16du:dateUtc="2026-01-08T15:53:00Z">
        <w:r w:rsidRPr="005B10B6" w:rsidDel="00DA7818">
          <w:delText>Editor's Note:</w:delText>
        </w:r>
        <w:r w:rsidRPr="005B10B6" w:rsidDel="00DA7818">
          <w:tab/>
          <w:delText>The support for UAV triggered UUAA is FFS and needs to be checked in coordination with SA2.</w:delText>
        </w:r>
      </w:del>
    </w:p>
    <w:p w14:paraId="752865A5" w14:textId="77777777" w:rsidR="005B10B6" w:rsidRPr="005B10B6" w:rsidRDefault="005B10B6" w:rsidP="005B10B6">
      <w:pPr>
        <w:pStyle w:val="NO"/>
        <w:rPr>
          <w:noProof/>
        </w:rPr>
      </w:pPr>
      <w:r w:rsidRPr="005B10B6">
        <w:rPr>
          <w:noProof/>
        </w:rPr>
        <w:t xml:space="preserve">NOTE 1: Triggering either of the above procedures results in an authentication between the UAV and target USS.  </w:t>
      </w:r>
    </w:p>
    <w:p w14:paraId="29D05BA3" w14:textId="4D375E42" w:rsidR="005B10B6" w:rsidRPr="005B10B6" w:rsidRDefault="005B10B6" w:rsidP="005B10B6">
      <w:pPr>
        <w:pStyle w:val="Heading3"/>
        <w:rPr>
          <w:noProof/>
        </w:rPr>
      </w:pPr>
      <w:bookmarkStart w:id="87" w:name="_Toc202193415"/>
      <w:r w:rsidRPr="005B10B6">
        <w:rPr>
          <w:noProof/>
        </w:rPr>
        <w:t>5.10.2</w:t>
      </w:r>
      <w:r w:rsidRPr="005B10B6">
        <w:rPr>
          <w:noProof/>
        </w:rPr>
        <w:tab/>
        <w:t>Multiple USS procedures</w:t>
      </w:r>
      <w:bookmarkEnd w:id="87"/>
    </w:p>
    <w:p w14:paraId="395836E2" w14:textId="2B271598" w:rsidR="005B10B6" w:rsidRPr="005B10B6" w:rsidRDefault="005B10B6" w:rsidP="005B10B6">
      <w:pPr>
        <w:pStyle w:val="Heading4"/>
      </w:pPr>
      <w:bookmarkStart w:id="88" w:name="_Toc202193416"/>
      <w:r w:rsidRPr="005B10B6">
        <w:t>5.10.2.1</w:t>
      </w:r>
      <w:r w:rsidRPr="005B10B6">
        <w:tab/>
        <w:t>5GS UUAA during USS changeover</w:t>
      </w:r>
      <w:bookmarkEnd w:id="88"/>
    </w:p>
    <w:p w14:paraId="083E5E90" w14:textId="77777777" w:rsidR="005B10B6" w:rsidRPr="005B10B6" w:rsidRDefault="005B10B6" w:rsidP="005B10B6">
      <w:pPr>
        <w:rPr>
          <w:noProof/>
        </w:rPr>
      </w:pPr>
      <w:r w:rsidRPr="005B10B6">
        <w:rPr>
          <w:noProof/>
        </w:rPr>
        <w:t>This procedure runs between the UAV and USS 2 following the procedure in clause 5.2.1.4 of the present document using the information obtained by USS 2 at step 18 in clause 5.13.2 of TS 23.256 [3].</w:t>
      </w:r>
    </w:p>
    <w:p w14:paraId="31A98586" w14:textId="14BAA699" w:rsidR="005B10B6" w:rsidRPr="005B10B6" w:rsidRDefault="005B10B6" w:rsidP="005B10B6">
      <w:r w:rsidRPr="005B10B6">
        <w:rPr>
          <w:noProof/>
        </w:rPr>
        <w:t xml:space="preserve">NOTE: Re-authentication procedure is re-used to perform authentication between the UAV and target USS.  </w:t>
      </w:r>
    </w:p>
    <w:p w14:paraId="4F7438A0" w14:textId="53F7A72B" w:rsidR="005B10B6" w:rsidRPr="005B10B6" w:rsidRDefault="005B10B6" w:rsidP="005B10B6">
      <w:pPr>
        <w:pStyle w:val="Heading4"/>
      </w:pPr>
      <w:bookmarkStart w:id="89" w:name="_Toc202193417"/>
      <w:r w:rsidRPr="005B10B6">
        <w:t>5.10.2.2</w:t>
      </w:r>
      <w:r w:rsidRPr="005B10B6">
        <w:tab/>
        <w:t>EPS UUAA during USS changeover</w:t>
      </w:r>
      <w:bookmarkEnd w:id="89"/>
    </w:p>
    <w:p w14:paraId="38AD2EE3" w14:textId="77777777" w:rsidR="005B10B6" w:rsidRPr="005B10B6" w:rsidRDefault="005B10B6" w:rsidP="005B10B6">
      <w:pPr>
        <w:rPr>
          <w:noProof/>
        </w:rPr>
      </w:pPr>
      <w:r w:rsidRPr="005B10B6">
        <w:rPr>
          <w:noProof/>
        </w:rPr>
        <w:t>This procedure runs between the UAV and USS 2 following the procedure in clause 5.2.2.3 of the present document using the information obtained by USS 2 at step 18 in clause 5.13.2 of TS 23.256 [3].</w:t>
      </w:r>
    </w:p>
    <w:p w14:paraId="0D1D4756" w14:textId="118506FD" w:rsidR="005B10B6" w:rsidRPr="005B10B6" w:rsidRDefault="005B10B6" w:rsidP="005B10B6">
      <w:pPr>
        <w:pStyle w:val="Heading4"/>
      </w:pPr>
      <w:r w:rsidRPr="005B10B6">
        <w:rPr>
          <w:noProof/>
        </w:rPr>
        <w:t xml:space="preserve">NOTE: Re-authentication procedure is re-used to perform authentication between the UAV and target USS.  </w:t>
      </w:r>
      <w:bookmarkStart w:id="90" w:name="_Toc202193418"/>
      <w:r w:rsidRPr="005B10B6">
        <w:t>5.10.2.3</w:t>
      </w:r>
      <w:r w:rsidRPr="005B10B6">
        <w:tab/>
        <w:t xml:space="preserve">UUAA procedures supporting multiple </w:t>
      </w:r>
      <w:proofErr w:type="spellStart"/>
      <w:r w:rsidRPr="005B10B6">
        <w:t>USSes</w:t>
      </w:r>
      <w:bookmarkEnd w:id="90"/>
      <w:proofErr w:type="spellEnd"/>
    </w:p>
    <w:p w14:paraId="374663BE" w14:textId="77777777" w:rsidR="005B10B6" w:rsidRPr="005B10B6" w:rsidRDefault="005B10B6" w:rsidP="005B10B6">
      <w:pPr>
        <w:rPr>
          <w:noProof/>
        </w:rPr>
      </w:pPr>
      <w:r w:rsidRPr="005B10B6">
        <w:rPr>
          <w:noProof/>
        </w:rPr>
        <w:t>The following procedures are adapted to support multiple USSes</w:t>
      </w:r>
    </w:p>
    <w:p w14:paraId="226D3E07" w14:textId="262CA21D" w:rsidR="005B10B6" w:rsidRDefault="00B83F1B" w:rsidP="00B83F1B">
      <w:pPr>
        <w:pStyle w:val="B10"/>
        <w:rPr>
          <w:noProof/>
        </w:rPr>
      </w:pPr>
      <w:r>
        <w:rPr>
          <w:noProof/>
        </w:rPr>
        <w:t>-</w:t>
      </w:r>
      <w:r>
        <w:rPr>
          <w:noProof/>
        </w:rPr>
        <w:tab/>
      </w:r>
      <w:r w:rsidR="005B10B6" w:rsidRPr="005B10B6">
        <w:rPr>
          <w:noProof/>
        </w:rPr>
        <w:t>On 5GS in clause 5.2.1.2 (step 5) and clause 5.2.1.3 (step 5): the UAS NF/NEF</w:t>
      </w:r>
      <w:r w:rsidR="005B10B6">
        <w:rPr>
          <w:noProof/>
        </w:rPr>
        <w:t xml:space="preserve"> may store and maintain a list of authorized USSes as part of the UUAA context for each UAV. </w:t>
      </w:r>
    </w:p>
    <w:p w14:paraId="53F14964" w14:textId="45AE301A" w:rsidR="005B10B6" w:rsidRDefault="00B83F1B" w:rsidP="00B83F1B">
      <w:pPr>
        <w:pStyle w:val="B10"/>
        <w:rPr>
          <w:noProof/>
        </w:rPr>
      </w:pPr>
      <w:r>
        <w:rPr>
          <w:noProof/>
        </w:rPr>
        <w:t>-</w:t>
      </w:r>
      <w:r>
        <w:rPr>
          <w:noProof/>
        </w:rPr>
        <w:tab/>
      </w:r>
      <w:r w:rsidR="005B10B6">
        <w:rPr>
          <w:noProof/>
        </w:rPr>
        <w:t>On EPS in clause 5.2.2.2 (step 5): the UAS NF</w:t>
      </w:r>
      <w:r w:rsidR="005B10B6" w:rsidRPr="002E67DC">
        <w:rPr>
          <w:noProof/>
        </w:rPr>
        <w:t>/NEF</w:t>
      </w:r>
      <w:r w:rsidR="005B10B6">
        <w:rPr>
          <w:noProof/>
        </w:rPr>
        <w:t xml:space="preserve"> may store and maintain a list of authorized USSes as part of the UUAA context for each UAV.</w:t>
      </w:r>
    </w:p>
    <w:p w14:paraId="522394DD" w14:textId="77777777" w:rsidR="007D1840" w:rsidRPr="000833CD" w:rsidRDefault="007D1840" w:rsidP="00186B18">
      <w:pPr>
        <w:rPr>
          <w:rFonts w:eastAsia="SimSun"/>
        </w:rPr>
      </w:pPr>
    </w:p>
    <w:p w14:paraId="06FAD520" w14:textId="044606A9" w:rsidR="00054A22" w:rsidRPr="000833CD" w:rsidRDefault="00080512" w:rsidP="004C0C7F">
      <w:pPr>
        <w:pStyle w:val="Heading8"/>
      </w:pPr>
      <w:r w:rsidRPr="000833CD">
        <w:br w:type="page"/>
      </w:r>
      <w:bookmarkStart w:id="91" w:name="_Toc202193419"/>
      <w:r w:rsidRPr="000833CD">
        <w:t xml:space="preserve">Annex </w:t>
      </w:r>
      <w:r w:rsidR="00A9071D" w:rsidRPr="000833CD">
        <w:t>A</w:t>
      </w:r>
      <w:r w:rsidRPr="000833CD">
        <w:t xml:space="preserve"> (informative):</w:t>
      </w:r>
      <w:r w:rsidRPr="000833CD">
        <w:br/>
        <w:t>Change history</w:t>
      </w:r>
      <w:bookmarkStart w:id="92" w:name="historyclause"/>
      <w:bookmarkEnd w:id="91"/>
      <w:bookmarkEnd w:id="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proofErr w:type="spellStart"/>
            <w:r w:rsidRPr="000833CD">
              <w:rPr>
                <w:b/>
                <w:sz w:val="16"/>
              </w:rPr>
              <w:t>TDoc</w:t>
            </w:r>
            <w:proofErr w:type="spellEnd"/>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TS 33.256 EN Cleanup</w:t>
            </w:r>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c>
          <w:tcPr>
            <w:tcW w:w="800" w:type="dxa"/>
            <w:shd w:val="solid" w:color="FFFFFF" w:fill="auto"/>
          </w:tcPr>
          <w:p w14:paraId="0B4A6D5C" w14:textId="73650EEC" w:rsidR="00007A92" w:rsidRDefault="00007A92" w:rsidP="004C6A88">
            <w:pPr>
              <w:pStyle w:val="TAC"/>
              <w:rPr>
                <w:sz w:val="16"/>
                <w:szCs w:val="16"/>
              </w:rPr>
            </w:pPr>
            <w:r>
              <w:rPr>
                <w:sz w:val="16"/>
                <w:szCs w:val="16"/>
              </w:rPr>
              <w:t>2023-09</w:t>
            </w:r>
          </w:p>
        </w:tc>
        <w:tc>
          <w:tcPr>
            <w:tcW w:w="901" w:type="dxa"/>
            <w:shd w:val="solid" w:color="FFFFFF" w:fill="auto"/>
          </w:tcPr>
          <w:p w14:paraId="41521419" w14:textId="06FA6A93" w:rsidR="00007A92" w:rsidRDefault="00007A92" w:rsidP="004C6A88">
            <w:pPr>
              <w:pStyle w:val="TAC"/>
              <w:rPr>
                <w:sz w:val="16"/>
                <w:szCs w:val="16"/>
              </w:rPr>
            </w:pPr>
            <w:r>
              <w:rPr>
                <w:sz w:val="16"/>
                <w:szCs w:val="16"/>
              </w:rPr>
              <w:t>SA#101</w:t>
            </w:r>
          </w:p>
        </w:tc>
        <w:tc>
          <w:tcPr>
            <w:tcW w:w="993" w:type="dxa"/>
            <w:shd w:val="solid" w:color="FFFFFF" w:fill="auto"/>
          </w:tcPr>
          <w:p w14:paraId="04D9ED56" w14:textId="64603D69" w:rsidR="00007A92" w:rsidRDefault="00007A92" w:rsidP="004C6A88">
            <w:pPr>
              <w:pStyle w:val="TAC"/>
              <w:rPr>
                <w:sz w:val="16"/>
                <w:szCs w:val="16"/>
              </w:rPr>
            </w:pPr>
            <w:r>
              <w:rPr>
                <w:sz w:val="16"/>
                <w:szCs w:val="16"/>
              </w:rPr>
              <w:t>SP-230897</w:t>
            </w:r>
          </w:p>
        </w:tc>
        <w:tc>
          <w:tcPr>
            <w:tcW w:w="519" w:type="dxa"/>
            <w:shd w:val="solid" w:color="FFFFFF" w:fill="auto"/>
          </w:tcPr>
          <w:p w14:paraId="37729F16" w14:textId="4FD7402D" w:rsidR="00007A92" w:rsidRDefault="00007A92" w:rsidP="004C6A88">
            <w:pPr>
              <w:pStyle w:val="TAL"/>
              <w:rPr>
                <w:sz w:val="16"/>
                <w:szCs w:val="16"/>
              </w:rPr>
            </w:pPr>
            <w:r>
              <w:rPr>
                <w:sz w:val="16"/>
                <w:szCs w:val="16"/>
              </w:rPr>
              <w:t>0024</w:t>
            </w:r>
          </w:p>
        </w:tc>
        <w:tc>
          <w:tcPr>
            <w:tcW w:w="425" w:type="dxa"/>
            <w:shd w:val="solid" w:color="FFFFFF" w:fill="auto"/>
          </w:tcPr>
          <w:p w14:paraId="434DD43A" w14:textId="0FC5CFB9" w:rsidR="00007A92" w:rsidRDefault="00007A92" w:rsidP="004C6A88">
            <w:pPr>
              <w:pStyle w:val="TAR"/>
              <w:rPr>
                <w:sz w:val="16"/>
                <w:szCs w:val="16"/>
              </w:rPr>
            </w:pPr>
            <w:r>
              <w:rPr>
                <w:sz w:val="16"/>
                <w:szCs w:val="16"/>
              </w:rPr>
              <w:t>-</w:t>
            </w:r>
          </w:p>
        </w:tc>
        <w:tc>
          <w:tcPr>
            <w:tcW w:w="567" w:type="dxa"/>
            <w:shd w:val="solid" w:color="FFFFFF" w:fill="auto"/>
          </w:tcPr>
          <w:p w14:paraId="1BD3889E" w14:textId="32BEA9B9" w:rsidR="00007A92" w:rsidRDefault="00007A92" w:rsidP="004C6A88">
            <w:pPr>
              <w:pStyle w:val="TAC"/>
              <w:rPr>
                <w:sz w:val="16"/>
                <w:szCs w:val="16"/>
              </w:rPr>
            </w:pPr>
            <w:r>
              <w:rPr>
                <w:sz w:val="16"/>
                <w:szCs w:val="16"/>
              </w:rPr>
              <w:t>F</w:t>
            </w:r>
          </w:p>
        </w:tc>
        <w:tc>
          <w:tcPr>
            <w:tcW w:w="4726" w:type="dxa"/>
            <w:shd w:val="solid" w:color="FFFFFF" w:fill="auto"/>
          </w:tcPr>
          <w:p w14:paraId="1D2CDD2F" w14:textId="5781FCEA" w:rsidR="00007A92" w:rsidRDefault="00007A92" w:rsidP="004C6A88">
            <w:pPr>
              <w:pStyle w:val="TAL"/>
              <w:rPr>
                <w:sz w:val="16"/>
                <w:szCs w:val="16"/>
              </w:rPr>
            </w:pPr>
            <w:r>
              <w:rPr>
                <w:sz w:val="16"/>
                <w:szCs w:val="16"/>
              </w:rPr>
              <w:t>Correcting some references in TS 33.256</w:t>
            </w:r>
          </w:p>
        </w:tc>
        <w:tc>
          <w:tcPr>
            <w:tcW w:w="708" w:type="dxa"/>
            <w:shd w:val="solid" w:color="FFFFFF" w:fill="auto"/>
          </w:tcPr>
          <w:p w14:paraId="5D2E0800" w14:textId="30D08DA0" w:rsidR="00007A92" w:rsidRDefault="00007A92" w:rsidP="004C6A88">
            <w:pPr>
              <w:pStyle w:val="TAC"/>
              <w:rPr>
                <w:sz w:val="16"/>
                <w:szCs w:val="16"/>
              </w:rPr>
            </w:pPr>
            <w:r>
              <w:rPr>
                <w:sz w:val="16"/>
                <w:szCs w:val="16"/>
              </w:rPr>
              <w:t>17.4.0</w:t>
            </w:r>
          </w:p>
        </w:tc>
      </w:tr>
      <w:tr w:rsidR="007D1840" w:rsidRPr="000833CD" w14:paraId="77E563B3" w14:textId="77777777" w:rsidTr="00A53F5B">
        <w:tc>
          <w:tcPr>
            <w:tcW w:w="800" w:type="dxa"/>
            <w:shd w:val="solid" w:color="FFFFFF" w:fill="auto"/>
          </w:tcPr>
          <w:p w14:paraId="1EA30C7D" w14:textId="362EC523" w:rsidR="007D1840" w:rsidRDefault="007D1840" w:rsidP="004C6A88">
            <w:pPr>
              <w:pStyle w:val="TAC"/>
              <w:rPr>
                <w:sz w:val="16"/>
                <w:szCs w:val="16"/>
              </w:rPr>
            </w:pPr>
            <w:r>
              <w:rPr>
                <w:sz w:val="16"/>
                <w:szCs w:val="16"/>
              </w:rPr>
              <w:t>2023-09</w:t>
            </w:r>
          </w:p>
        </w:tc>
        <w:tc>
          <w:tcPr>
            <w:tcW w:w="901" w:type="dxa"/>
            <w:shd w:val="solid" w:color="FFFFFF" w:fill="auto"/>
          </w:tcPr>
          <w:p w14:paraId="7022E149" w14:textId="3B4D93FA" w:rsidR="007D1840" w:rsidRDefault="007D1840" w:rsidP="004C6A88">
            <w:pPr>
              <w:pStyle w:val="TAC"/>
              <w:rPr>
                <w:sz w:val="16"/>
                <w:szCs w:val="16"/>
              </w:rPr>
            </w:pPr>
            <w:r>
              <w:rPr>
                <w:sz w:val="16"/>
                <w:szCs w:val="16"/>
              </w:rPr>
              <w:t>SA#101</w:t>
            </w:r>
          </w:p>
        </w:tc>
        <w:tc>
          <w:tcPr>
            <w:tcW w:w="993" w:type="dxa"/>
            <w:shd w:val="solid" w:color="FFFFFF" w:fill="auto"/>
          </w:tcPr>
          <w:p w14:paraId="0529B179" w14:textId="01B3D5A2" w:rsidR="007D1840" w:rsidRDefault="007D1840" w:rsidP="004C6A88">
            <w:pPr>
              <w:pStyle w:val="TAC"/>
              <w:rPr>
                <w:sz w:val="16"/>
                <w:szCs w:val="16"/>
              </w:rPr>
            </w:pPr>
            <w:r>
              <w:rPr>
                <w:sz w:val="16"/>
                <w:szCs w:val="16"/>
              </w:rPr>
              <w:t>SP-230910</w:t>
            </w:r>
          </w:p>
        </w:tc>
        <w:tc>
          <w:tcPr>
            <w:tcW w:w="519" w:type="dxa"/>
            <w:shd w:val="solid" w:color="FFFFFF" w:fill="auto"/>
          </w:tcPr>
          <w:p w14:paraId="2B8A1D7D" w14:textId="2A32A381" w:rsidR="007D1840" w:rsidRDefault="007D1840" w:rsidP="004C6A88">
            <w:pPr>
              <w:pStyle w:val="TAL"/>
              <w:rPr>
                <w:sz w:val="16"/>
                <w:szCs w:val="16"/>
              </w:rPr>
            </w:pPr>
            <w:r>
              <w:rPr>
                <w:sz w:val="16"/>
                <w:szCs w:val="16"/>
              </w:rPr>
              <w:t>0027</w:t>
            </w:r>
          </w:p>
        </w:tc>
        <w:tc>
          <w:tcPr>
            <w:tcW w:w="425" w:type="dxa"/>
            <w:shd w:val="solid" w:color="FFFFFF" w:fill="auto"/>
          </w:tcPr>
          <w:p w14:paraId="6C9A1687" w14:textId="73B762DA" w:rsidR="007D1840" w:rsidRDefault="007D1840" w:rsidP="004C6A88">
            <w:pPr>
              <w:pStyle w:val="TAR"/>
              <w:rPr>
                <w:sz w:val="16"/>
                <w:szCs w:val="16"/>
              </w:rPr>
            </w:pPr>
            <w:r>
              <w:rPr>
                <w:sz w:val="16"/>
                <w:szCs w:val="16"/>
              </w:rPr>
              <w:t>-</w:t>
            </w:r>
          </w:p>
        </w:tc>
        <w:tc>
          <w:tcPr>
            <w:tcW w:w="567" w:type="dxa"/>
            <w:shd w:val="solid" w:color="FFFFFF" w:fill="auto"/>
          </w:tcPr>
          <w:p w14:paraId="6E5F3C3D" w14:textId="5D5840FA" w:rsidR="007D1840" w:rsidRDefault="007D1840" w:rsidP="004C6A88">
            <w:pPr>
              <w:pStyle w:val="TAC"/>
              <w:rPr>
                <w:sz w:val="16"/>
                <w:szCs w:val="16"/>
              </w:rPr>
            </w:pPr>
            <w:r>
              <w:rPr>
                <w:sz w:val="16"/>
                <w:szCs w:val="16"/>
              </w:rPr>
              <w:t>B</w:t>
            </w:r>
          </w:p>
        </w:tc>
        <w:tc>
          <w:tcPr>
            <w:tcW w:w="4726" w:type="dxa"/>
            <w:shd w:val="solid" w:color="FFFFFF" w:fill="auto"/>
          </w:tcPr>
          <w:p w14:paraId="5696F276" w14:textId="1DC1935C" w:rsidR="007D1840" w:rsidRDefault="007D1840" w:rsidP="004C6A88">
            <w:pPr>
              <w:pStyle w:val="TAL"/>
              <w:rPr>
                <w:sz w:val="16"/>
                <w:szCs w:val="16"/>
              </w:rPr>
            </w:pPr>
            <w:r>
              <w:rPr>
                <w:sz w:val="16"/>
                <w:szCs w:val="16"/>
              </w:rPr>
              <w:t>Adding the security aspects of Rel-18 UAS features</w:t>
            </w:r>
          </w:p>
        </w:tc>
        <w:tc>
          <w:tcPr>
            <w:tcW w:w="708" w:type="dxa"/>
            <w:shd w:val="solid" w:color="FFFFFF" w:fill="auto"/>
          </w:tcPr>
          <w:p w14:paraId="77E06DE8" w14:textId="4D820243" w:rsidR="007D1840" w:rsidRDefault="007D1840" w:rsidP="004C6A88">
            <w:pPr>
              <w:pStyle w:val="TAC"/>
              <w:rPr>
                <w:sz w:val="16"/>
                <w:szCs w:val="16"/>
              </w:rPr>
            </w:pPr>
            <w:r>
              <w:rPr>
                <w:sz w:val="16"/>
                <w:szCs w:val="16"/>
              </w:rPr>
              <w:t>18.0.0</w:t>
            </w:r>
          </w:p>
        </w:tc>
      </w:tr>
      <w:tr w:rsidR="00FB1B16" w:rsidRPr="000833CD" w14:paraId="105B0926" w14:textId="77777777" w:rsidTr="00A53F5B">
        <w:tc>
          <w:tcPr>
            <w:tcW w:w="800" w:type="dxa"/>
            <w:shd w:val="solid" w:color="FFFFFF" w:fill="auto"/>
          </w:tcPr>
          <w:p w14:paraId="1B4B1EB3" w14:textId="0F7AC3E9" w:rsidR="00FB1B16" w:rsidRDefault="00FB1B16" w:rsidP="004C6A88">
            <w:pPr>
              <w:pStyle w:val="TAC"/>
              <w:rPr>
                <w:sz w:val="16"/>
                <w:szCs w:val="16"/>
              </w:rPr>
            </w:pPr>
            <w:r>
              <w:rPr>
                <w:sz w:val="16"/>
                <w:szCs w:val="16"/>
              </w:rPr>
              <w:t>2023-12</w:t>
            </w:r>
          </w:p>
        </w:tc>
        <w:tc>
          <w:tcPr>
            <w:tcW w:w="901" w:type="dxa"/>
            <w:shd w:val="solid" w:color="FFFFFF" w:fill="auto"/>
          </w:tcPr>
          <w:p w14:paraId="2BE57BF1" w14:textId="73BA7199" w:rsidR="00FB1B16" w:rsidRDefault="00FB1B16" w:rsidP="004C6A88">
            <w:pPr>
              <w:pStyle w:val="TAC"/>
              <w:rPr>
                <w:sz w:val="16"/>
                <w:szCs w:val="16"/>
              </w:rPr>
            </w:pPr>
            <w:r>
              <w:rPr>
                <w:sz w:val="16"/>
                <w:szCs w:val="16"/>
              </w:rPr>
              <w:t>SA#102</w:t>
            </w:r>
          </w:p>
        </w:tc>
        <w:tc>
          <w:tcPr>
            <w:tcW w:w="993" w:type="dxa"/>
            <w:shd w:val="solid" w:color="FFFFFF" w:fill="auto"/>
          </w:tcPr>
          <w:p w14:paraId="1DD087E5" w14:textId="10D2CAB5" w:rsidR="00FB1B16" w:rsidRDefault="001C1A5F" w:rsidP="004C6A88">
            <w:pPr>
              <w:pStyle w:val="TAC"/>
              <w:rPr>
                <w:sz w:val="16"/>
                <w:szCs w:val="16"/>
              </w:rPr>
            </w:pPr>
            <w:r>
              <w:rPr>
                <w:sz w:val="16"/>
                <w:szCs w:val="16"/>
              </w:rPr>
              <w:t>SP-231333</w:t>
            </w:r>
          </w:p>
        </w:tc>
        <w:tc>
          <w:tcPr>
            <w:tcW w:w="519" w:type="dxa"/>
            <w:shd w:val="solid" w:color="FFFFFF" w:fill="auto"/>
          </w:tcPr>
          <w:p w14:paraId="63FA30A2" w14:textId="52A4DE03" w:rsidR="00FB1B16" w:rsidRDefault="00FB1B16" w:rsidP="004C6A88">
            <w:pPr>
              <w:pStyle w:val="TAL"/>
              <w:rPr>
                <w:sz w:val="16"/>
                <w:szCs w:val="16"/>
              </w:rPr>
            </w:pPr>
            <w:r>
              <w:rPr>
                <w:sz w:val="16"/>
                <w:szCs w:val="16"/>
              </w:rPr>
              <w:t>0034</w:t>
            </w:r>
          </w:p>
        </w:tc>
        <w:tc>
          <w:tcPr>
            <w:tcW w:w="425" w:type="dxa"/>
            <w:shd w:val="solid" w:color="FFFFFF" w:fill="auto"/>
          </w:tcPr>
          <w:p w14:paraId="1028ABE5" w14:textId="19E5F46E" w:rsidR="00FB1B16" w:rsidRDefault="00FB1B16" w:rsidP="004C6A88">
            <w:pPr>
              <w:pStyle w:val="TAR"/>
              <w:rPr>
                <w:sz w:val="16"/>
                <w:szCs w:val="16"/>
              </w:rPr>
            </w:pPr>
            <w:r>
              <w:rPr>
                <w:sz w:val="16"/>
                <w:szCs w:val="16"/>
              </w:rPr>
              <w:t>-</w:t>
            </w:r>
          </w:p>
        </w:tc>
        <w:tc>
          <w:tcPr>
            <w:tcW w:w="567" w:type="dxa"/>
            <w:shd w:val="solid" w:color="FFFFFF" w:fill="auto"/>
          </w:tcPr>
          <w:p w14:paraId="03571908" w14:textId="25DEE38C" w:rsidR="00FB1B16" w:rsidRDefault="00FB1B16" w:rsidP="004C6A88">
            <w:pPr>
              <w:pStyle w:val="TAC"/>
              <w:rPr>
                <w:sz w:val="16"/>
                <w:szCs w:val="16"/>
              </w:rPr>
            </w:pPr>
            <w:r>
              <w:rPr>
                <w:sz w:val="16"/>
                <w:szCs w:val="16"/>
              </w:rPr>
              <w:t>A</w:t>
            </w:r>
          </w:p>
        </w:tc>
        <w:tc>
          <w:tcPr>
            <w:tcW w:w="4726" w:type="dxa"/>
            <w:shd w:val="solid" w:color="FFFFFF" w:fill="auto"/>
          </w:tcPr>
          <w:p w14:paraId="3F67FB28" w14:textId="72CC458D" w:rsidR="00FB1B16" w:rsidRDefault="00FB1B16" w:rsidP="004C6A88">
            <w:pPr>
              <w:pStyle w:val="TAL"/>
              <w:rPr>
                <w:sz w:val="16"/>
                <w:szCs w:val="16"/>
              </w:rPr>
            </w:pPr>
            <w:r>
              <w:rPr>
                <w:sz w:val="16"/>
                <w:szCs w:val="16"/>
              </w:rPr>
              <w:t>Editorial changes and clarification about identity mapping R17</w:t>
            </w:r>
          </w:p>
        </w:tc>
        <w:tc>
          <w:tcPr>
            <w:tcW w:w="708" w:type="dxa"/>
            <w:shd w:val="solid" w:color="FFFFFF" w:fill="auto"/>
          </w:tcPr>
          <w:p w14:paraId="131B10AA" w14:textId="21952E4E" w:rsidR="00FB1B16" w:rsidRDefault="00FB1B16" w:rsidP="004C6A88">
            <w:pPr>
              <w:pStyle w:val="TAC"/>
              <w:rPr>
                <w:sz w:val="16"/>
                <w:szCs w:val="16"/>
              </w:rPr>
            </w:pPr>
            <w:r>
              <w:rPr>
                <w:sz w:val="16"/>
                <w:szCs w:val="16"/>
              </w:rPr>
              <w:t>18.1.0</w:t>
            </w:r>
          </w:p>
        </w:tc>
      </w:tr>
      <w:tr w:rsidR="005F19DC" w:rsidRPr="000833CD" w14:paraId="3BA3B328" w14:textId="77777777" w:rsidTr="00A53F5B">
        <w:tc>
          <w:tcPr>
            <w:tcW w:w="800" w:type="dxa"/>
            <w:shd w:val="solid" w:color="FFFFFF" w:fill="auto"/>
          </w:tcPr>
          <w:p w14:paraId="235D44CA" w14:textId="121CD9FB" w:rsidR="005F19DC" w:rsidRDefault="005F19DC" w:rsidP="004C6A88">
            <w:pPr>
              <w:pStyle w:val="TAC"/>
              <w:rPr>
                <w:sz w:val="16"/>
                <w:szCs w:val="16"/>
              </w:rPr>
            </w:pPr>
            <w:r>
              <w:rPr>
                <w:sz w:val="16"/>
                <w:szCs w:val="16"/>
              </w:rPr>
              <w:t>2023-12</w:t>
            </w:r>
          </w:p>
        </w:tc>
        <w:tc>
          <w:tcPr>
            <w:tcW w:w="901" w:type="dxa"/>
            <w:shd w:val="solid" w:color="FFFFFF" w:fill="auto"/>
          </w:tcPr>
          <w:p w14:paraId="4C24C489" w14:textId="77E31A7E" w:rsidR="005F19DC" w:rsidRDefault="005F19DC" w:rsidP="004C6A88">
            <w:pPr>
              <w:pStyle w:val="TAC"/>
              <w:rPr>
                <w:sz w:val="16"/>
                <w:szCs w:val="16"/>
              </w:rPr>
            </w:pPr>
            <w:r>
              <w:rPr>
                <w:sz w:val="16"/>
                <w:szCs w:val="16"/>
              </w:rPr>
              <w:t>SA#102</w:t>
            </w:r>
          </w:p>
        </w:tc>
        <w:tc>
          <w:tcPr>
            <w:tcW w:w="993" w:type="dxa"/>
            <w:shd w:val="solid" w:color="FFFFFF" w:fill="auto"/>
          </w:tcPr>
          <w:p w14:paraId="39949CBA" w14:textId="517C4A78" w:rsidR="005F19DC" w:rsidRDefault="00931AC3" w:rsidP="004C6A88">
            <w:pPr>
              <w:pStyle w:val="TAC"/>
              <w:rPr>
                <w:sz w:val="16"/>
                <w:szCs w:val="16"/>
              </w:rPr>
            </w:pPr>
            <w:r>
              <w:rPr>
                <w:sz w:val="16"/>
                <w:szCs w:val="16"/>
              </w:rPr>
              <w:t>SP-231345</w:t>
            </w:r>
          </w:p>
        </w:tc>
        <w:tc>
          <w:tcPr>
            <w:tcW w:w="519" w:type="dxa"/>
            <w:shd w:val="solid" w:color="FFFFFF" w:fill="auto"/>
          </w:tcPr>
          <w:p w14:paraId="154D6710" w14:textId="5E7C4956" w:rsidR="005F19DC" w:rsidRDefault="005F19DC" w:rsidP="004C6A88">
            <w:pPr>
              <w:pStyle w:val="TAL"/>
              <w:rPr>
                <w:sz w:val="16"/>
                <w:szCs w:val="16"/>
              </w:rPr>
            </w:pPr>
            <w:r>
              <w:rPr>
                <w:sz w:val="16"/>
                <w:szCs w:val="16"/>
              </w:rPr>
              <w:t>0035</w:t>
            </w:r>
          </w:p>
        </w:tc>
        <w:tc>
          <w:tcPr>
            <w:tcW w:w="425" w:type="dxa"/>
            <w:shd w:val="solid" w:color="FFFFFF" w:fill="auto"/>
          </w:tcPr>
          <w:p w14:paraId="55777BF8" w14:textId="611641EE" w:rsidR="005F19DC" w:rsidRDefault="005F19DC" w:rsidP="004C6A88">
            <w:pPr>
              <w:pStyle w:val="TAR"/>
              <w:rPr>
                <w:sz w:val="16"/>
                <w:szCs w:val="16"/>
              </w:rPr>
            </w:pPr>
            <w:r>
              <w:rPr>
                <w:sz w:val="16"/>
                <w:szCs w:val="16"/>
              </w:rPr>
              <w:t>1</w:t>
            </w:r>
          </w:p>
        </w:tc>
        <w:tc>
          <w:tcPr>
            <w:tcW w:w="567" w:type="dxa"/>
            <w:shd w:val="solid" w:color="FFFFFF" w:fill="auto"/>
          </w:tcPr>
          <w:p w14:paraId="63DBCAE8" w14:textId="2DEC3190" w:rsidR="005F19DC" w:rsidRDefault="005F19DC" w:rsidP="004C6A88">
            <w:pPr>
              <w:pStyle w:val="TAC"/>
              <w:rPr>
                <w:sz w:val="16"/>
                <w:szCs w:val="16"/>
              </w:rPr>
            </w:pPr>
            <w:r>
              <w:rPr>
                <w:sz w:val="16"/>
                <w:szCs w:val="16"/>
              </w:rPr>
              <w:t>F</w:t>
            </w:r>
          </w:p>
        </w:tc>
        <w:tc>
          <w:tcPr>
            <w:tcW w:w="4726" w:type="dxa"/>
            <w:shd w:val="solid" w:color="FFFFFF" w:fill="auto"/>
          </w:tcPr>
          <w:p w14:paraId="0204231E" w14:textId="59361C94" w:rsidR="005F19DC" w:rsidRDefault="005F19DC" w:rsidP="004C6A88">
            <w:pPr>
              <w:pStyle w:val="TAL"/>
              <w:rPr>
                <w:sz w:val="16"/>
                <w:szCs w:val="16"/>
              </w:rPr>
            </w:pPr>
            <w:r>
              <w:rPr>
                <w:sz w:val="16"/>
                <w:szCs w:val="16"/>
              </w:rPr>
              <w:t>Clarify the use of UUAA-MM for pairing authorisation</w:t>
            </w:r>
          </w:p>
        </w:tc>
        <w:tc>
          <w:tcPr>
            <w:tcW w:w="708" w:type="dxa"/>
            <w:shd w:val="solid" w:color="FFFFFF" w:fill="auto"/>
          </w:tcPr>
          <w:p w14:paraId="73C3DA89" w14:textId="0BF34D9C" w:rsidR="005F19DC" w:rsidRDefault="005F19DC" w:rsidP="004C6A88">
            <w:pPr>
              <w:pStyle w:val="TAC"/>
              <w:rPr>
                <w:sz w:val="16"/>
                <w:szCs w:val="16"/>
              </w:rPr>
            </w:pPr>
            <w:r>
              <w:rPr>
                <w:sz w:val="16"/>
                <w:szCs w:val="16"/>
              </w:rPr>
              <w:t>18.1.0</w:t>
            </w:r>
          </w:p>
        </w:tc>
      </w:tr>
      <w:tr w:rsidR="00F01003" w:rsidRPr="000833CD" w14:paraId="281CCEFE" w14:textId="77777777" w:rsidTr="00A53F5B">
        <w:tc>
          <w:tcPr>
            <w:tcW w:w="800" w:type="dxa"/>
            <w:shd w:val="solid" w:color="FFFFFF" w:fill="auto"/>
          </w:tcPr>
          <w:p w14:paraId="68A9577F" w14:textId="743DC0B6" w:rsidR="00F01003" w:rsidRDefault="00F01003" w:rsidP="004C6A88">
            <w:pPr>
              <w:pStyle w:val="TAC"/>
              <w:rPr>
                <w:sz w:val="16"/>
                <w:szCs w:val="16"/>
              </w:rPr>
            </w:pPr>
            <w:r>
              <w:rPr>
                <w:sz w:val="16"/>
                <w:szCs w:val="16"/>
              </w:rPr>
              <w:t>2024-03</w:t>
            </w:r>
          </w:p>
        </w:tc>
        <w:tc>
          <w:tcPr>
            <w:tcW w:w="901" w:type="dxa"/>
            <w:shd w:val="solid" w:color="FFFFFF" w:fill="auto"/>
          </w:tcPr>
          <w:p w14:paraId="438E81C5" w14:textId="4C60A648" w:rsidR="00F01003" w:rsidRDefault="00F01003" w:rsidP="004C6A88">
            <w:pPr>
              <w:pStyle w:val="TAC"/>
              <w:rPr>
                <w:sz w:val="16"/>
                <w:szCs w:val="16"/>
              </w:rPr>
            </w:pPr>
            <w:r>
              <w:rPr>
                <w:sz w:val="16"/>
                <w:szCs w:val="16"/>
              </w:rPr>
              <w:t>SA#103</w:t>
            </w:r>
          </w:p>
        </w:tc>
        <w:tc>
          <w:tcPr>
            <w:tcW w:w="993" w:type="dxa"/>
            <w:shd w:val="solid" w:color="FFFFFF" w:fill="auto"/>
          </w:tcPr>
          <w:p w14:paraId="4D154C37" w14:textId="51A179C9" w:rsidR="00F01003" w:rsidRDefault="00F01003" w:rsidP="004C6A88">
            <w:pPr>
              <w:pStyle w:val="TAC"/>
              <w:rPr>
                <w:sz w:val="16"/>
                <w:szCs w:val="16"/>
              </w:rPr>
            </w:pPr>
            <w:r>
              <w:rPr>
                <w:sz w:val="16"/>
                <w:szCs w:val="16"/>
              </w:rPr>
              <w:t>SP-240356</w:t>
            </w:r>
          </w:p>
        </w:tc>
        <w:tc>
          <w:tcPr>
            <w:tcW w:w="519" w:type="dxa"/>
            <w:shd w:val="solid" w:color="FFFFFF" w:fill="auto"/>
          </w:tcPr>
          <w:p w14:paraId="4519B82A" w14:textId="09FC1BEC" w:rsidR="00F01003" w:rsidRDefault="00F01003" w:rsidP="004C6A88">
            <w:pPr>
              <w:pStyle w:val="TAL"/>
              <w:rPr>
                <w:sz w:val="16"/>
                <w:szCs w:val="16"/>
              </w:rPr>
            </w:pPr>
            <w:r>
              <w:rPr>
                <w:sz w:val="16"/>
                <w:szCs w:val="16"/>
              </w:rPr>
              <w:t>0047</w:t>
            </w:r>
          </w:p>
        </w:tc>
        <w:tc>
          <w:tcPr>
            <w:tcW w:w="425" w:type="dxa"/>
            <w:shd w:val="solid" w:color="FFFFFF" w:fill="auto"/>
          </w:tcPr>
          <w:p w14:paraId="06BB0977" w14:textId="27C7E589" w:rsidR="00F01003" w:rsidRDefault="00F01003" w:rsidP="004C6A88">
            <w:pPr>
              <w:pStyle w:val="TAR"/>
              <w:rPr>
                <w:sz w:val="16"/>
                <w:szCs w:val="16"/>
              </w:rPr>
            </w:pPr>
            <w:r>
              <w:rPr>
                <w:sz w:val="16"/>
                <w:szCs w:val="16"/>
              </w:rPr>
              <w:t>1</w:t>
            </w:r>
          </w:p>
        </w:tc>
        <w:tc>
          <w:tcPr>
            <w:tcW w:w="567" w:type="dxa"/>
            <w:shd w:val="solid" w:color="FFFFFF" w:fill="auto"/>
          </w:tcPr>
          <w:p w14:paraId="5066C46A" w14:textId="3ABD6DC3" w:rsidR="00F01003" w:rsidRDefault="00F01003" w:rsidP="004C6A88">
            <w:pPr>
              <w:pStyle w:val="TAC"/>
              <w:rPr>
                <w:sz w:val="16"/>
                <w:szCs w:val="16"/>
              </w:rPr>
            </w:pPr>
            <w:r>
              <w:rPr>
                <w:sz w:val="16"/>
                <w:szCs w:val="16"/>
              </w:rPr>
              <w:t>A</w:t>
            </w:r>
          </w:p>
        </w:tc>
        <w:tc>
          <w:tcPr>
            <w:tcW w:w="4726" w:type="dxa"/>
            <w:shd w:val="solid" w:color="FFFFFF" w:fill="auto"/>
          </w:tcPr>
          <w:p w14:paraId="1189FA77" w14:textId="1028B3ED" w:rsidR="00F01003" w:rsidRDefault="00F01003" w:rsidP="004C6A88">
            <w:pPr>
              <w:pStyle w:val="TAL"/>
              <w:rPr>
                <w:sz w:val="16"/>
                <w:szCs w:val="16"/>
              </w:rPr>
            </w:pPr>
            <w:r>
              <w:rPr>
                <w:sz w:val="16"/>
                <w:szCs w:val="16"/>
              </w:rPr>
              <w:t>Cleans up AMF and SMF relation for UUAA</w:t>
            </w:r>
          </w:p>
        </w:tc>
        <w:tc>
          <w:tcPr>
            <w:tcW w:w="708" w:type="dxa"/>
            <w:shd w:val="solid" w:color="FFFFFF" w:fill="auto"/>
          </w:tcPr>
          <w:p w14:paraId="755A668B" w14:textId="517E4380" w:rsidR="00F01003" w:rsidRDefault="00F01003" w:rsidP="004C6A88">
            <w:pPr>
              <w:pStyle w:val="TAC"/>
              <w:rPr>
                <w:sz w:val="16"/>
                <w:szCs w:val="16"/>
              </w:rPr>
            </w:pPr>
            <w:r>
              <w:rPr>
                <w:sz w:val="16"/>
                <w:szCs w:val="16"/>
              </w:rPr>
              <w:t>18.2.0</w:t>
            </w:r>
          </w:p>
        </w:tc>
      </w:tr>
      <w:tr w:rsidR="009277A6" w:rsidRPr="000833CD" w14:paraId="5783B8EB" w14:textId="77777777" w:rsidTr="00A53F5B">
        <w:tc>
          <w:tcPr>
            <w:tcW w:w="800" w:type="dxa"/>
            <w:shd w:val="solid" w:color="FFFFFF" w:fill="auto"/>
          </w:tcPr>
          <w:p w14:paraId="235FE0C5" w14:textId="7359F51F" w:rsidR="009277A6" w:rsidRDefault="009277A6" w:rsidP="004C6A88">
            <w:pPr>
              <w:pStyle w:val="TAC"/>
              <w:rPr>
                <w:sz w:val="16"/>
                <w:szCs w:val="16"/>
              </w:rPr>
            </w:pPr>
            <w:r>
              <w:rPr>
                <w:sz w:val="16"/>
                <w:szCs w:val="16"/>
              </w:rPr>
              <w:t>2025-03</w:t>
            </w:r>
          </w:p>
        </w:tc>
        <w:tc>
          <w:tcPr>
            <w:tcW w:w="901" w:type="dxa"/>
            <w:shd w:val="solid" w:color="FFFFFF" w:fill="auto"/>
          </w:tcPr>
          <w:p w14:paraId="303EB8F6" w14:textId="5D1D99BA" w:rsidR="009277A6" w:rsidRDefault="009277A6" w:rsidP="004C6A88">
            <w:pPr>
              <w:pStyle w:val="TAC"/>
              <w:rPr>
                <w:sz w:val="16"/>
                <w:szCs w:val="16"/>
              </w:rPr>
            </w:pPr>
            <w:r>
              <w:rPr>
                <w:sz w:val="16"/>
                <w:szCs w:val="16"/>
              </w:rPr>
              <w:t>SA#107</w:t>
            </w:r>
          </w:p>
        </w:tc>
        <w:tc>
          <w:tcPr>
            <w:tcW w:w="993" w:type="dxa"/>
            <w:shd w:val="solid" w:color="FFFFFF" w:fill="auto"/>
          </w:tcPr>
          <w:p w14:paraId="714A9593" w14:textId="5F89D13A" w:rsidR="009277A6" w:rsidRDefault="009277A6" w:rsidP="004C6A88">
            <w:pPr>
              <w:pStyle w:val="TAC"/>
              <w:rPr>
                <w:sz w:val="16"/>
                <w:szCs w:val="16"/>
              </w:rPr>
            </w:pPr>
            <w:r>
              <w:rPr>
                <w:sz w:val="16"/>
                <w:szCs w:val="16"/>
              </w:rPr>
              <w:t>SP-250105</w:t>
            </w:r>
          </w:p>
        </w:tc>
        <w:tc>
          <w:tcPr>
            <w:tcW w:w="519" w:type="dxa"/>
            <w:shd w:val="solid" w:color="FFFFFF" w:fill="auto"/>
          </w:tcPr>
          <w:p w14:paraId="55590AEF" w14:textId="539F4AF6" w:rsidR="009277A6" w:rsidRDefault="009277A6" w:rsidP="004C6A88">
            <w:pPr>
              <w:pStyle w:val="TAL"/>
              <w:rPr>
                <w:sz w:val="16"/>
                <w:szCs w:val="16"/>
              </w:rPr>
            </w:pPr>
            <w:r>
              <w:rPr>
                <w:sz w:val="16"/>
                <w:szCs w:val="16"/>
              </w:rPr>
              <w:t>0051</w:t>
            </w:r>
          </w:p>
        </w:tc>
        <w:tc>
          <w:tcPr>
            <w:tcW w:w="425" w:type="dxa"/>
            <w:shd w:val="solid" w:color="FFFFFF" w:fill="auto"/>
          </w:tcPr>
          <w:p w14:paraId="54054744" w14:textId="210BA9C4" w:rsidR="009277A6" w:rsidRDefault="009277A6" w:rsidP="004C6A88">
            <w:pPr>
              <w:pStyle w:val="TAR"/>
              <w:rPr>
                <w:sz w:val="16"/>
                <w:szCs w:val="16"/>
              </w:rPr>
            </w:pPr>
            <w:r>
              <w:rPr>
                <w:sz w:val="16"/>
                <w:szCs w:val="16"/>
              </w:rPr>
              <w:t xml:space="preserve">1 </w:t>
            </w:r>
          </w:p>
        </w:tc>
        <w:tc>
          <w:tcPr>
            <w:tcW w:w="567" w:type="dxa"/>
            <w:shd w:val="solid" w:color="FFFFFF" w:fill="auto"/>
          </w:tcPr>
          <w:p w14:paraId="698BF0BD" w14:textId="577C9B58" w:rsidR="009277A6" w:rsidRDefault="009277A6" w:rsidP="004C6A88">
            <w:pPr>
              <w:pStyle w:val="TAC"/>
              <w:rPr>
                <w:sz w:val="16"/>
                <w:szCs w:val="16"/>
              </w:rPr>
            </w:pPr>
            <w:r>
              <w:rPr>
                <w:sz w:val="16"/>
                <w:szCs w:val="16"/>
              </w:rPr>
              <w:t>F</w:t>
            </w:r>
          </w:p>
        </w:tc>
        <w:tc>
          <w:tcPr>
            <w:tcW w:w="4726" w:type="dxa"/>
            <w:shd w:val="solid" w:color="FFFFFF" w:fill="auto"/>
          </w:tcPr>
          <w:p w14:paraId="389F7839" w14:textId="62606252" w:rsidR="009277A6" w:rsidRDefault="009277A6" w:rsidP="004C6A88">
            <w:pPr>
              <w:pStyle w:val="TAL"/>
              <w:rPr>
                <w:sz w:val="16"/>
                <w:szCs w:val="16"/>
              </w:rPr>
            </w:pPr>
            <w:r>
              <w:rPr>
                <w:sz w:val="16"/>
                <w:szCs w:val="16"/>
              </w:rPr>
              <w:t>Updates to Terms, Abbreviations and Overview</w:t>
            </w:r>
          </w:p>
        </w:tc>
        <w:tc>
          <w:tcPr>
            <w:tcW w:w="708" w:type="dxa"/>
            <w:shd w:val="solid" w:color="FFFFFF" w:fill="auto"/>
          </w:tcPr>
          <w:p w14:paraId="58D3FC52" w14:textId="26A8DE73" w:rsidR="009277A6" w:rsidRDefault="009277A6" w:rsidP="004C6A88">
            <w:pPr>
              <w:pStyle w:val="TAC"/>
              <w:rPr>
                <w:sz w:val="16"/>
                <w:szCs w:val="16"/>
              </w:rPr>
            </w:pPr>
            <w:r>
              <w:rPr>
                <w:sz w:val="16"/>
                <w:szCs w:val="16"/>
              </w:rPr>
              <w:t>19.0.0</w:t>
            </w:r>
          </w:p>
        </w:tc>
      </w:tr>
      <w:tr w:rsidR="0040492F" w:rsidRPr="000833CD" w14:paraId="6EEB40E3" w14:textId="77777777" w:rsidTr="00A53F5B">
        <w:tc>
          <w:tcPr>
            <w:tcW w:w="800" w:type="dxa"/>
            <w:shd w:val="solid" w:color="FFFFFF" w:fill="auto"/>
          </w:tcPr>
          <w:p w14:paraId="2BD9A4D9" w14:textId="52254950" w:rsidR="0040492F" w:rsidRDefault="0040492F" w:rsidP="004C6A88">
            <w:pPr>
              <w:pStyle w:val="TAC"/>
              <w:rPr>
                <w:sz w:val="16"/>
                <w:szCs w:val="16"/>
              </w:rPr>
            </w:pPr>
            <w:r>
              <w:rPr>
                <w:sz w:val="16"/>
                <w:szCs w:val="16"/>
              </w:rPr>
              <w:t>2025-06</w:t>
            </w:r>
          </w:p>
        </w:tc>
        <w:tc>
          <w:tcPr>
            <w:tcW w:w="901" w:type="dxa"/>
            <w:shd w:val="solid" w:color="FFFFFF" w:fill="auto"/>
          </w:tcPr>
          <w:p w14:paraId="5795D9F2" w14:textId="7B7A5DD9" w:rsidR="0040492F" w:rsidRDefault="0040492F" w:rsidP="004C6A88">
            <w:pPr>
              <w:pStyle w:val="TAC"/>
              <w:rPr>
                <w:sz w:val="16"/>
                <w:szCs w:val="16"/>
              </w:rPr>
            </w:pPr>
            <w:r>
              <w:rPr>
                <w:sz w:val="16"/>
                <w:szCs w:val="16"/>
              </w:rPr>
              <w:t>SA#108</w:t>
            </w:r>
          </w:p>
        </w:tc>
        <w:tc>
          <w:tcPr>
            <w:tcW w:w="993" w:type="dxa"/>
            <w:shd w:val="solid" w:color="FFFFFF" w:fill="auto"/>
          </w:tcPr>
          <w:p w14:paraId="2AD6ECD6" w14:textId="539D1FEB" w:rsidR="0040492F" w:rsidRDefault="0040492F" w:rsidP="004C6A88">
            <w:pPr>
              <w:pStyle w:val="TAC"/>
              <w:rPr>
                <w:sz w:val="16"/>
                <w:szCs w:val="16"/>
              </w:rPr>
            </w:pPr>
            <w:r>
              <w:rPr>
                <w:sz w:val="16"/>
                <w:szCs w:val="16"/>
              </w:rPr>
              <w:t>SP-250678</w:t>
            </w:r>
          </w:p>
        </w:tc>
        <w:tc>
          <w:tcPr>
            <w:tcW w:w="519" w:type="dxa"/>
            <w:shd w:val="solid" w:color="FFFFFF" w:fill="auto"/>
          </w:tcPr>
          <w:p w14:paraId="12489201" w14:textId="206F3B3B" w:rsidR="0040492F" w:rsidRDefault="0040492F" w:rsidP="004C6A88">
            <w:pPr>
              <w:pStyle w:val="TAL"/>
              <w:rPr>
                <w:sz w:val="16"/>
                <w:szCs w:val="16"/>
              </w:rPr>
            </w:pPr>
            <w:r>
              <w:rPr>
                <w:sz w:val="16"/>
                <w:szCs w:val="16"/>
              </w:rPr>
              <w:t>0053</w:t>
            </w:r>
          </w:p>
        </w:tc>
        <w:tc>
          <w:tcPr>
            <w:tcW w:w="425" w:type="dxa"/>
            <w:shd w:val="solid" w:color="FFFFFF" w:fill="auto"/>
          </w:tcPr>
          <w:p w14:paraId="0515F60D" w14:textId="66400166" w:rsidR="0040492F" w:rsidRDefault="0040492F" w:rsidP="004C6A88">
            <w:pPr>
              <w:pStyle w:val="TAR"/>
              <w:rPr>
                <w:sz w:val="16"/>
                <w:szCs w:val="16"/>
              </w:rPr>
            </w:pPr>
            <w:r>
              <w:rPr>
                <w:sz w:val="16"/>
                <w:szCs w:val="16"/>
              </w:rPr>
              <w:t>1</w:t>
            </w:r>
          </w:p>
        </w:tc>
        <w:tc>
          <w:tcPr>
            <w:tcW w:w="567" w:type="dxa"/>
            <w:shd w:val="solid" w:color="FFFFFF" w:fill="auto"/>
          </w:tcPr>
          <w:p w14:paraId="368D015A" w14:textId="4082A462" w:rsidR="0040492F" w:rsidRDefault="0040492F" w:rsidP="004C6A88">
            <w:pPr>
              <w:pStyle w:val="TAC"/>
              <w:rPr>
                <w:sz w:val="16"/>
                <w:szCs w:val="16"/>
              </w:rPr>
            </w:pPr>
            <w:r>
              <w:rPr>
                <w:sz w:val="16"/>
                <w:szCs w:val="16"/>
              </w:rPr>
              <w:t>B</w:t>
            </w:r>
          </w:p>
        </w:tc>
        <w:tc>
          <w:tcPr>
            <w:tcW w:w="4726" w:type="dxa"/>
            <w:shd w:val="solid" w:color="FFFFFF" w:fill="auto"/>
          </w:tcPr>
          <w:p w14:paraId="5A79AF1D" w14:textId="6EE926E1" w:rsidR="0040492F" w:rsidRDefault="0040492F" w:rsidP="004C6A88">
            <w:pPr>
              <w:pStyle w:val="TAL"/>
              <w:rPr>
                <w:sz w:val="16"/>
                <w:szCs w:val="16"/>
              </w:rPr>
            </w:pPr>
            <w:r>
              <w:rPr>
                <w:sz w:val="16"/>
                <w:szCs w:val="16"/>
              </w:rPr>
              <w:t>Adding support for multiple USSs</w:t>
            </w:r>
          </w:p>
        </w:tc>
        <w:tc>
          <w:tcPr>
            <w:tcW w:w="708" w:type="dxa"/>
            <w:shd w:val="solid" w:color="FFFFFF" w:fill="auto"/>
          </w:tcPr>
          <w:p w14:paraId="093FC813" w14:textId="0185796F" w:rsidR="0040492F" w:rsidRDefault="0040492F" w:rsidP="004C6A88">
            <w:pPr>
              <w:pStyle w:val="TAC"/>
              <w:rPr>
                <w:sz w:val="16"/>
                <w:szCs w:val="16"/>
              </w:rPr>
            </w:pPr>
            <w:r>
              <w:rPr>
                <w:sz w:val="16"/>
                <w:szCs w:val="16"/>
              </w:rPr>
              <w:t>19.1.0</w:t>
            </w:r>
          </w:p>
        </w:tc>
      </w:tr>
      <w:tr w:rsidR="00DA7818" w:rsidRPr="000833CD" w14:paraId="48AD07BD" w14:textId="77777777" w:rsidTr="00A53F5B">
        <w:trPr>
          <w:ins w:id="93" w:author="33.220_CR0230_(Rel-19)_AmbientIoT-SEC" w:date="2026-01-08T15:52:00Z" w16du:dateUtc="2026-01-08T15:52:00Z"/>
        </w:trPr>
        <w:tc>
          <w:tcPr>
            <w:tcW w:w="800" w:type="dxa"/>
            <w:shd w:val="solid" w:color="FFFFFF" w:fill="auto"/>
          </w:tcPr>
          <w:p w14:paraId="391D76D3" w14:textId="63D29EFE" w:rsidR="00DA7818" w:rsidRDefault="00DA7818" w:rsidP="004C6A88">
            <w:pPr>
              <w:pStyle w:val="TAC"/>
              <w:rPr>
                <w:ins w:id="94" w:author="33.220_CR0230_(Rel-19)_AmbientIoT-SEC" w:date="2026-01-08T15:52:00Z" w16du:dateUtc="2026-01-08T15:52:00Z"/>
                <w:sz w:val="16"/>
                <w:szCs w:val="16"/>
              </w:rPr>
            </w:pPr>
            <w:ins w:id="95" w:author="33.220_CR0230_(Rel-19)_AmbientIoT-SEC" w:date="2026-01-08T15:52:00Z" w16du:dateUtc="2026-01-08T15:52:00Z">
              <w:r>
                <w:rPr>
                  <w:sz w:val="16"/>
                  <w:szCs w:val="16"/>
                </w:rPr>
                <w:t>2026-01</w:t>
              </w:r>
            </w:ins>
          </w:p>
        </w:tc>
        <w:tc>
          <w:tcPr>
            <w:tcW w:w="901" w:type="dxa"/>
            <w:shd w:val="solid" w:color="FFFFFF" w:fill="auto"/>
          </w:tcPr>
          <w:p w14:paraId="3A645299" w14:textId="5E6B4B00" w:rsidR="00DA7818" w:rsidRDefault="00DA7818" w:rsidP="004C6A88">
            <w:pPr>
              <w:pStyle w:val="TAC"/>
              <w:rPr>
                <w:ins w:id="96" w:author="33.220_CR0230_(Rel-19)_AmbientIoT-SEC" w:date="2026-01-08T15:52:00Z" w16du:dateUtc="2026-01-08T15:52:00Z"/>
                <w:sz w:val="16"/>
                <w:szCs w:val="16"/>
              </w:rPr>
            </w:pPr>
            <w:ins w:id="97" w:author="33.220_CR0230_(Rel-19)_AmbientIoT-SEC" w:date="2026-01-08T15:52:00Z" w16du:dateUtc="2026-01-08T15:52:00Z">
              <w:r>
                <w:rPr>
                  <w:sz w:val="16"/>
                  <w:szCs w:val="16"/>
                </w:rPr>
                <w:t>SA#110</w:t>
              </w:r>
            </w:ins>
          </w:p>
        </w:tc>
        <w:tc>
          <w:tcPr>
            <w:tcW w:w="993" w:type="dxa"/>
            <w:shd w:val="solid" w:color="FFFFFF" w:fill="auto"/>
          </w:tcPr>
          <w:p w14:paraId="35C1782C" w14:textId="324FC7BE" w:rsidR="00DA7818" w:rsidRDefault="00DA7818" w:rsidP="004C6A88">
            <w:pPr>
              <w:pStyle w:val="TAC"/>
              <w:rPr>
                <w:ins w:id="98" w:author="33.220_CR0230_(Rel-19)_AmbientIoT-SEC" w:date="2026-01-08T15:52:00Z" w16du:dateUtc="2026-01-08T15:52:00Z"/>
                <w:sz w:val="16"/>
                <w:szCs w:val="16"/>
              </w:rPr>
            </w:pPr>
            <w:ins w:id="99" w:author="33.220_CR0230_(Rel-19)_AmbientIoT-SEC" w:date="2026-01-08T15:52:00Z" w16du:dateUtc="2026-01-08T15:52:00Z">
              <w:r>
                <w:rPr>
                  <w:sz w:val="16"/>
                  <w:szCs w:val="16"/>
                </w:rPr>
                <w:t>SP-251527</w:t>
              </w:r>
            </w:ins>
          </w:p>
        </w:tc>
        <w:tc>
          <w:tcPr>
            <w:tcW w:w="519" w:type="dxa"/>
            <w:shd w:val="solid" w:color="FFFFFF" w:fill="auto"/>
          </w:tcPr>
          <w:p w14:paraId="5A2BF97D" w14:textId="64E46659" w:rsidR="00DA7818" w:rsidRDefault="00DA7818" w:rsidP="004C6A88">
            <w:pPr>
              <w:pStyle w:val="TAL"/>
              <w:rPr>
                <w:ins w:id="100" w:author="33.220_CR0230_(Rel-19)_AmbientIoT-SEC" w:date="2026-01-08T15:52:00Z" w16du:dateUtc="2026-01-08T15:52:00Z"/>
                <w:sz w:val="16"/>
                <w:szCs w:val="16"/>
              </w:rPr>
            </w:pPr>
            <w:ins w:id="101" w:author="33.220_CR0230_(Rel-19)_AmbientIoT-SEC" w:date="2026-01-08T15:52:00Z" w16du:dateUtc="2026-01-08T15:52:00Z">
              <w:r>
                <w:rPr>
                  <w:sz w:val="16"/>
                  <w:szCs w:val="16"/>
                </w:rPr>
                <w:t>0054</w:t>
              </w:r>
            </w:ins>
          </w:p>
        </w:tc>
        <w:tc>
          <w:tcPr>
            <w:tcW w:w="425" w:type="dxa"/>
            <w:shd w:val="solid" w:color="FFFFFF" w:fill="auto"/>
          </w:tcPr>
          <w:p w14:paraId="640F1184" w14:textId="4C8E78BF" w:rsidR="00DA7818" w:rsidRDefault="00DA7818" w:rsidP="004C6A88">
            <w:pPr>
              <w:pStyle w:val="TAR"/>
              <w:rPr>
                <w:ins w:id="102" w:author="33.220_CR0230_(Rel-19)_AmbientIoT-SEC" w:date="2026-01-08T15:52:00Z" w16du:dateUtc="2026-01-08T15:52:00Z"/>
                <w:sz w:val="16"/>
                <w:szCs w:val="16"/>
              </w:rPr>
            </w:pPr>
            <w:ins w:id="103" w:author="33.220_CR0230_(Rel-19)_AmbientIoT-SEC" w:date="2026-01-08T15:52:00Z" w16du:dateUtc="2026-01-08T15:52:00Z">
              <w:r>
                <w:rPr>
                  <w:sz w:val="16"/>
                  <w:szCs w:val="16"/>
                </w:rPr>
                <w:t>-</w:t>
              </w:r>
            </w:ins>
          </w:p>
        </w:tc>
        <w:tc>
          <w:tcPr>
            <w:tcW w:w="567" w:type="dxa"/>
            <w:shd w:val="solid" w:color="FFFFFF" w:fill="auto"/>
          </w:tcPr>
          <w:p w14:paraId="311FDE61" w14:textId="2B6A58CE" w:rsidR="00DA7818" w:rsidRDefault="00DA7818" w:rsidP="004C6A88">
            <w:pPr>
              <w:pStyle w:val="TAC"/>
              <w:rPr>
                <w:ins w:id="104" w:author="33.220_CR0230_(Rel-19)_AmbientIoT-SEC" w:date="2026-01-08T15:52:00Z" w16du:dateUtc="2026-01-08T15:52:00Z"/>
                <w:sz w:val="16"/>
                <w:szCs w:val="16"/>
              </w:rPr>
            </w:pPr>
            <w:ins w:id="105" w:author="33.220_CR0230_(Rel-19)_AmbientIoT-SEC" w:date="2026-01-08T15:52:00Z" w16du:dateUtc="2026-01-08T15:52:00Z">
              <w:r>
                <w:rPr>
                  <w:sz w:val="16"/>
                  <w:szCs w:val="16"/>
                </w:rPr>
                <w:t>F</w:t>
              </w:r>
            </w:ins>
          </w:p>
        </w:tc>
        <w:tc>
          <w:tcPr>
            <w:tcW w:w="4726" w:type="dxa"/>
            <w:shd w:val="solid" w:color="FFFFFF" w:fill="auto"/>
          </w:tcPr>
          <w:p w14:paraId="2EA2F885" w14:textId="6A4B14C5" w:rsidR="00DA7818" w:rsidRDefault="00DA7818" w:rsidP="004C6A88">
            <w:pPr>
              <w:pStyle w:val="TAL"/>
              <w:rPr>
                <w:ins w:id="106" w:author="33.220_CR0230_(Rel-19)_AmbientIoT-SEC" w:date="2026-01-08T15:52:00Z" w16du:dateUtc="2026-01-08T15:52:00Z"/>
                <w:sz w:val="16"/>
                <w:szCs w:val="16"/>
              </w:rPr>
            </w:pPr>
            <w:ins w:id="107" w:author="33.220_CR0230_(Rel-19)_AmbientIoT-SEC" w:date="2026-01-08T15:52:00Z">
              <w:r w:rsidRPr="00DA7818">
                <w:rPr>
                  <w:sz w:val="16"/>
                  <w:szCs w:val="16"/>
                </w:rPr>
                <w:fldChar w:fldCharType="begin"/>
              </w:r>
              <w:r w:rsidRPr="00DA7818">
                <w:rPr>
                  <w:sz w:val="16"/>
                  <w:szCs w:val="16"/>
                </w:rPr>
                <w:instrText xml:space="preserve"> DOCPROPERTY  CrTitle  \* MERGEFORMAT </w:instrText>
              </w:r>
              <w:r w:rsidRPr="00DA7818">
                <w:rPr>
                  <w:sz w:val="16"/>
                  <w:szCs w:val="16"/>
                </w:rPr>
                <w:fldChar w:fldCharType="separate"/>
              </w:r>
              <w:r w:rsidRPr="00DA7818">
                <w:rPr>
                  <w:sz w:val="16"/>
                  <w:szCs w:val="16"/>
                </w:rPr>
                <w:t xml:space="preserve">Removal of Editor’s Note regarding the support for UAV triggered </w:t>
              </w:r>
            </w:ins>
            <w:ins w:id="108" w:author="33.220_CR0230_(Rel-19)_AmbientIoT-SEC" w:date="2026-01-08T15:52:00Z" w16du:dateUtc="2026-01-08T15:52:00Z">
              <w:r w:rsidRPr="00DA7818">
                <w:rPr>
                  <w:sz w:val="16"/>
                  <w:szCs w:val="16"/>
                </w:rPr>
                <w:fldChar w:fldCharType="end"/>
              </w:r>
            </w:ins>
            <w:ins w:id="109" w:author="33.220_CR0230_(Rel-19)_AmbientIoT-SEC" w:date="2026-01-08T15:52:00Z">
              <w:r w:rsidRPr="00DA7818">
                <w:rPr>
                  <w:sz w:val="16"/>
                  <w:szCs w:val="16"/>
                </w:rPr>
                <w:t>UUAA from UAS3 TS 33.256</w:t>
              </w:r>
            </w:ins>
          </w:p>
        </w:tc>
        <w:tc>
          <w:tcPr>
            <w:tcW w:w="708" w:type="dxa"/>
            <w:shd w:val="solid" w:color="FFFFFF" w:fill="auto"/>
          </w:tcPr>
          <w:p w14:paraId="3D24D285" w14:textId="6D26F628" w:rsidR="00DA7818" w:rsidRDefault="00DA7818" w:rsidP="004C6A88">
            <w:pPr>
              <w:pStyle w:val="TAC"/>
              <w:rPr>
                <w:ins w:id="110" w:author="33.220_CR0230_(Rel-19)_AmbientIoT-SEC" w:date="2026-01-08T15:52:00Z" w16du:dateUtc="2026-01-08T15:52:00Z"/>
                <w:sz w:val="16"/>
                <w:szCs w:val="16"/>
              </w:rPr>
            </w:pPr>
            <w:ins w:id="111" w:author="33.220_CR0230_(Rel-19)_AmbientIoT-SEC" w:date="2026-01-08T15:52:00Z" w16du:dateUtc="2026-01-08T15:52:00Z">
              <w:r>
                <w:rPr>
                  <w:sz w:val="16"/>
                  <w:szCs w:val="16"/>
                </w:rPr>
                <w:t>19.2.0</w:t>
              </w:r>
            </w:ins>
          </w:p>
        </w:tc>
      </w:tr>
    </w:tbl>
    <w:p w14:paraId="6AE5F0B0" w14:textId="77777777" w:rsidR="00080512" w:rsidRPr="000833CD" w:rsidRDefault="00080512"/>
    <w:sectPr w:rsidR="00080512" w:rsidRPr="000833CD">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55549A" w14:textId="77777777" w:rsidR="006C597F" w:rsidRDefault="006C597F">
      <w:r>
        <w:separator/>
      </w:r>
    </w:p>
  </w:endnote>
  <w:endnote w:type="continuationSeparator" w:id="0">
    <w:p w14:paraId="2F54308F" w14:textId="77777777" w:rsidR="006C597F" w:rsidRDefault="006C5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D3ADE6" w14:textId="77777777" w:rsidR="006C597F" w:rsidRDefault="006C597F">
      <w:r>
        <w:separator/>
      </w:r>
    </w:p>
  </w:footnote>
  <w:footnote w:type="continuationSeparator" w:id="0">
    <w:p w14:paraId="52E05FB1" w14:textId="77777777" w:rsidR="006C597F" w:rsidRDefault="006C59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EA561D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7818">
      <w:rPr>
        <w:rFonts w:ascii="Arial" w:hAnsi="Arial" w:cs="Arial"/>
        <w:b/>
        <w:noProof/>
        <w:sz w:val="18"/>
        <w:szCs w:val="18"/>
      </w:rPr>
      <w:t>3GPP TS 33.256 V19.1.0 (2025-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87A76B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7818">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220_CR0230_(Rel-19)_AmbientIoT-SEC">
    <w15:presenceInfo w15:providerId="None" w15:userId="33.220_CR0230_(Rel-19)_AmbientIoT-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0376"/>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86B18"/>
    <w:rsid w:val="001A29BA"/>
    <w:rsid w:val="001A4C42"/>
    <w:rsid w:val="001A7420"/>
    <w:rsid w:val="001B6637"/>
    <w:rsid w:val="001C1A5F"/>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5B5A"/>
    <w:rsid w:val="002675F0"/>
    <w:rsid w:val="00267782"/>
    <w:rsid w:val="00272BE2"/>
    <w:rsid w:val="002760EE"/>
    <w:rsid w:val="002774A4"/>
    <w:rsid w:val="00281212"/>
    <w:rsid w:val="00296DB7"/>
    <w:rsid w:val="002B413E"/>
    <w:rsid w:val="002B6339"/>
    <w:rsid w:val="002C6D86"/>
    <w:rsid w:val="002D67D1"/>
    <w:rsid w:val="002E00EE"/>
    <w:rsid w:val="002F7738"/>
    <w:rsid w:val="00302E31"/>
    <w:rsid w:val="003172DC"/>
    <w:rsid w:val="00337FED"/>
    <w:rsid w:val="0034336D"/>
    <w:rsid w:val="00343E42"/>
    <w:rsid w:val="00345A00"/>
    <w:rsid w:val="0035462D"/>
    <w:rsid w:val="00356555"/>
    <w:rsid w:val="003765B8"/>
    <w:rsid w:val="003859C5"/>
    <w:rsid w:val="00387B65"/>
    <w:rsid w:val="0039030D"/>
    <w:rsid w:val="00397E2A"/>
    <w:rsid w:val="003A2126"/>
    <w:rsid w:val="003A57CD"/>
    <w:rsid w:val="003B55FC"/>
    <w:rsid w:val="003C3611"/>
    <w:rsid w:val="003C3971"/>
    <w:rsid w:val="003C4C7F"/>
    <w:rsid w:val="003C6D48"/>
    <w:rsid w:val="003D59A7"/>
    <w:rsid w:val="003E6349"/>
    <w:rsid w:val="003F455D"/>
    <w:rsid w:val="003F63DD"/>
    <w:rsid w:val="003F7D49"/>
    <w:rsid w:val="00401659"/>
    <w:rsid w:val="00403441"/>
    <w:rsid w:val="00404775"/>
    <w:rsid w:val="0040492F"/>
    <w:rsid w:val="00415C6F"/>
    <w:rsid w:val="0042207C"/>
    <w:rsid w:val="00423334"/>
    <w:rsid w:val="00434529"/>
    <w:rsid w:val="004345EC"/>
    <w:rsid w:val="004362B0"/>
    <w:rsid w:val="0045145E"/>
    <w:rsid w:val="004547D7"/>
    <w:rsid w:val="0045728D"/>
    <w:rsid w:val="004639DB"/>
    <w:rsid w:val="00465515"/>
    <w:rsid w:val="00465E85"/>
    <w:rsid w:val="00466440"/>
    <w:rsid w:val="0049129B"/>
    <w:rsid w:val="00492907"/>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332A"/>
    <w:rsid w:val="00596F37"/>
    <w:rsid w:val="00597B11"/>
    <w:rsid w:val="005B10B6"/>
    <w:rsid w:val="005B194F"/>
    <w:rsid w:val="005B6EB7"/>
    <w:rsid w:val="005D2E01"/>
    <w:rsid w:val="005D648F"/>
    <w:rsid w:val="005D7526"/>
    <w:rsid w:val="005E3F3F"/>
    <w:rsid w:val="005E4BB2"/>
    <w:rsid w:val="005F19DC"/>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955E9"/>
    <w:rsid w:val="006A050F"/>
    <w:rsid w:val="006A323F"/>
    <w:rsid w:val="006A6F81"/>
    <w:rsid w:val="006B292A"/>
    <w:rsid w:val="006B30D0"/>
    <w:rsid w:val="006B377B"/>
    <w:rsid w:val="006B54E5"/>
    <w:rsid w:val="006C3D95"/>
    <w:rsid w:val="006C597F"/>
    <w:rsid w:val="006D2EF2"/>
    <w:rsid w:val="006D492B"/>
    <w:rsid w:val="006E5C86"/>
    <w:rsid w:val="00701116"/>
    <w:rsid w:val="00702CE9"/>
    <w:rsid w:val="0070780C"/>
    <w:rsid w:val="0071009F"/>
    <w:rsid w:val="0071174C"/>
    <w:rsid w:val="00711786"/>
    <w:rsid w:val="007131AF"/>
    <w:rsid w:val="00713332"/>
    <w:rsid w:val="00713C44"/>
    <w:rsid w:val="00733230"/>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1840"/>
    <w:rsid w:val="007D37C0"/>
    <w:rsid w:val="007E1C26"/>
    <w:rsid w:val="007E2E09"/>
    <w:rsid w:val="007E3C01"/>
    <w:rsid w:val="007E5B3E"/>
    <w:rsid w:val="007F0F4A"/>
    <w:rsid w:val="008028A4"/>
    <w:rsid w:val="00830747"/>
    <w:rsid w:val="00832991"/>
    <w:rsid w:val="00857375"/>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8F752C"/>
    <w:rsid w:val="00900C30"/>
    <w:rsid w:val="0090271F"/>
    <w:rsid w:val="00902E23"/>
    <w:rsid w:val="00910523"/>
    <w:rsid w:val="009114D7"/>
    <w:rsid w:val="0091348E"/>
    <w:rsid w:val="00917CCB"/>
    <w:rsid w:val="009210A0"/>
    <w:rsid w:val="009277A6"/>
    <w:rsid w:val="00931AC3"/>
    <w:rsid w:val="00932A16"/>
    <w:rsid w:val="00933FB0"/>
    <w:rsid w:val="00942EC2"/>
    <w:rsid w:val="009442C5"/>
    <w:rsid w:val="00965027"/>
    <w:rsid w:val="00966A06"/>
    <w:rsid w:val="00972591"/>
    <w:rsid w:val="00976FAB"/>
    <w:rsid w:val="0098071E"/>
    <w:rsid w:val="0098578D"/>
    <w:rsid w:val="009A736A"/>
    <w:rsid w:val="009B6C6B"/>
    <w:rsid w:val="009B6D21"/>
    <w:rsid w:val="009B7FB3"/>
    <w:rsid w:val="009C258A"/>
    <w:rsid w:val="009D4A3B"/>
    <w:rsid w:val="009E50B9"/>
    <w:rsid w:val="009E6383"/>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5B0E"/>
    <w:rsid w:val="00B06DEB"/>
    <w:rsid w:val="00B15449"/>
    <w:rsid w:val="00B15D29"/>
    <w:rsid w:val="00B4455D"/>
    <w:rsid w:val="00B47895"/>
    <w:rsid w:val="00B50304"/>
    <w:rsid w:val="00B5379D"/>
    <w:rsid w:val="00B62B75"/>
    <w:rsid w:val="00B64B50"/>
    <w:rsid w:val="00B66078"/>
    <w:rsid w:val="00B70A4B"/>
    <w:rsid w:val="00B7219F"/>
    <w:rsid w:val="00B77F67"/>
    <w:rsid w:val="00B83F1B"/>
    <w:rsid w:val="00B91A2D"/>
    <w:rsid w:val="00B93086"/>
    <w:rsid w:val="00B93493"/>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60047"/>
    <w:rsid w:val="00C72833"/>
    <w:rsid w:val="00C80F1D"/>
    <w:rsid w:val="00C91962"/>
    <w:rsid w:val="00C93F40"/>
    <w:rsid w:val="00C95880"/>
    <w:rsid w:val="00CA0C21"/>
    <w:rsid w:val="00CA3D0C"/>
    <w:rsid w:val="00CA5474"/>
    <w:rsid w:val="00CB0D68"/>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4331"/>
    <w:rsid w:val="00D855EF"/>
    <w:rsid w:val="00D87E00"/>
    <w:rsid w:val="00D900E1"/>
    <w:rsid w:val="00D9134D"/>
    <w:rsid w:val="00DA5618"/>
    <w:rsid w:val="00DA78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D4F05"/>
    <w:rsid w:val="00EF608C"/>
    <w:rsid w:val="00F01003"/>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87776"/>
    <w:rsid w:val="00F87777"/>
    <w:rsid w:val="00F9008D"/>
    <w:rsid w:val="00F91533"/>
    <w:rsid w:val="00FA1266"/>
    <w:rsid w:val="00FA203F"/>
    <w:rsid w:val="00FB1B16"/>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uiPriority w:val="39"/>
    <w:rsid w:val="000833CD"/>
    <w:pPr>
      <w:spacing w:before="180"/>
      <w:ind w:left="2693" w:hanging="2693"/>
    </w:pPr>
    <w:rPr>
      <w:b/>
    </w:rPr>
  </w:style>
  <w:style w:type="paragraph" w:styleId="TOC1">
    <w:name w:val="toc 1"/>
    <w:uiPriority w:val="39"/>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uiPriority w:val="39"/>
    <w:rsid w:val="000833CD"/>
    <w:pPr>
      <w:ind w:left="1418" w:hanging="1418"/>
    </w:pPr>
  </w:style>
  <w:style w:type="paragraph" w:styleId="TOC3">
    <w:name w:val="toc 3"/>
    <w:basedOn w:val="TOC2"/>
    <w:uiPriority w:val="39"/>
    <w:rsid w:val="000833CD"/>
    <w:pPr>
      <w:ind w:left="1134" w:hanging="1134"/>
    </w:pPr>
  </w:style>
  <w:style w:type="paragraph" w:styleId="TOC2">
    <w:name w:val="toc 2"/>
    <w:basedOn w:val="TOC1"/>
    <w:uiPriority w:val="39"/>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aliases w:val="EN"/>
    <w:basedOn w:val="NO"/>
    <w:link w:val="ENChar"/>
    <w:qFormat/>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NChar">
    <w:name w:val="EN Char"/>
    <w:aliases w:val="Editor's Note Char1,Editor's Note Char"/>
    <w:link w:val="EditorsNote"/>
    <w:qFormat/>
    <w:locked/>
    <w:rsid w:val="005B10B6"/>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package" Target="embeddings/Microsoft_Visio_Drawing7.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1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2.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4.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Pages>
  <Words>10658</Words>
  <Characters>54574</Characters>
  <Application>Microsoft Office Word</Application>
  <DocSecurity>0</DocSecurity>
  <Lines>1070</Lines>
  <Paragraphs>7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4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20_CR0230_(Rel-19)_AmbientIoT-SEC</cp:lastModifiedBy>
  <cp:revision>3</cp:revision>
  <cp:lastPrinted>2019-02-25T14:05:00Z</cp:lastPrinted>
  <dcterms:created xsi:type="dcterms:W3CDTF">2025-07-03T15:02:00Z</dcterms:created>
  <dcterms:modified xsi:type="dcterms:W3CDTF">2026-01-08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33.256%Rel-18%0034%33.256%Rel-18%0035%33.256%Rel-18%0047%33.256%Rel-19%0051%33.256%Rel-19%0053%</vt:lpwstr>
  </property>
  <property fmtid="{D5CDD505-2E9C-101B-9397-08002B2CF9AE}" pid="4" name="MCCCRsImpl0">
    <vt:lpwstr>8%0024%33.256%Rel-18%0027%</vt:lpwstr>
  </property>
</Properties>
</file>